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7603" w:rsidRDefault="00920CB8" w:rsidP="00257603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sz w:val="28"/>
          <w:szCs w:val="28"/>
        </w:rPr>
      </w:pPr>
      <w:r>
        <w:rPr>
          <w:rFonts w:ascii="Times New Roman" w:eastAsia="PMingLiU" w:hAnsi="Times New Roman" w:cs="Times New Roman"/>
          <w:b/>
          <w:sz w:val="28"/>
          <w:szCs w:val="28"/>
        </w:rPr>
        <w:t xml:space="preserve"> </w:t>
      </w:r>
      <w:r w:rsidR="00257603">
        <w:rPr>
          <w:rFonts w:ascii="Times New Roman" w:eastAsia="PMingLiU" w:hAnsi="Times New Roman" w:cs="Times New Roman"/>
          <w:b/>
          <w:sz w:val="28"/>
          <w:szCs w:val="28"/>
        </w:rPr>
        <w:t xml:space="preserve">                                                                                                                                              </w:t>
      </w:r>
    </w:p>
    <w:p w:rsidR="00322C25" w:rsidRPr="00257603" w:rsidRDefault="00257603" w:rsidP="00257603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Утвержден</w:t>
      </w:r>
    </w:p>
    <w:p w:rsidR="00322C25" w:rsidRPr="00257603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57603">
        <w:rPr>
          <w:rFonts w:ascii="Times New Roman" w:eastAsia="Calibri" w:hAnsi="Times New Roman" w:cs="Times New Roman"/>
          <w:sz w:val="24"/>
          <w:szCs w:val="24"/>
        </w:rPr>
        <w:t>постановлением администрации</w:t>
      </w:r>
    </w:p>
    <w:p w:rsidR="00920CB8" w:rsidRPr="00257603" w:rsidRDefault="00920CB8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57603">
        <w:rPr>
          <w:rFonts w:ascii="Times New Roman" w:eastAsia="Calibri" w:hAnsi="Times New Roman" w:cs="Times New Roman"/>
          <w:sz w:val="24"/>
          <w:szCs w:val="24"/>
        </w:rPr>
        <w:t>городского поселения Воскресенск</w:t>
      </w:r>
    </w:p>
    <w:p w:rsidR="00322C25" w:rsidRPr="00257603" w:rsidRDefault="00920CB8" w:rsidP="00920CB8">
      <w:pPr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57603">
        <w:rPr>
          <w:rFonts w:ascii="Times New Roman" w:eastAsia="Calibri" w:hAnsi="Times New Roman" w:cs="Times New Roman"/>
          <w:i/>
          <w:sz w:val="24"/>
          <w:szCs w:val="24"/>
        </w:rPr>
        <w:t xml:space="preserve">                                                                   </w:t>
      </w:r>
      <w:r w:rsidR="00257603">
        <w:rPr>
          <w:rFonts w:ascii="Times New Roman" w:eastAsia="Calibri" w:hAnsi="Times New Roman" w:cs="Times New Roman"/>
          <w:i/>
          <w:sz w:val="24"/>
          <w:szCs w:val="24"/>
        </w:rPr>
        <w:t xml:space="preserve">                  </w:t>
      </w:r>
      <w:r w:rsidR="00322C25" w:rsidRPr="00257603">
        <w:rPr>
          <w:rFonts w:ascii="Times New Roman" w:eastAsia="Calibri" w:hAnsi="Times New Roman" w:cs="Times New Roman"/>
          <w:sz w:val="24"/>
          <w:szCs w:val="24"/>
        </w:rPr>
        <w:t>от «</w:t>
      </w:r>
      <w:r w:rsidR="00CB10FE">
        <w:rPr>
          <w:rFonts w:ascii="Times New Roman" w:eastAsia="Calibri" w:hAnsi="Times New Roman" w:cs="Times New Roman"/>
          <w:sz w:val="24"/>
          <w:szCs w:val="24"/>
        </w:rPr>
        <w:t xml:space="preserve"> 26 </w:t>
      </w:r>
      <w:r w:rsidR="00322C25" w:rsidRPr="00257603">
        <w:rPr>
          <w:rFonts w:ascii="Times New Roman" w:eastAsia="Calibri" w:hAnsi="Times New Roman" w:cs="Times New Roman"/>
          <w:sz w:val="24"/>
          <w:szCs w:val="24"/>
        </w:rPr>
        <w:t>»</w:t>
      </w:r>
      <w:r w:rsidR="00CB10FE">
        <w:rPr>
          <w:rFonts w:ascii="Times New Roman" w:eastAsia="Calibri" w:hAnsi="Times New Roman" w:cs="Times New Roman"/>
          <w:sz w:val="24"/>
          <w:szCs w:val="24"/>
        </w:rPr>
        <w:t xml:space="preserve"> июня </w:t>
      </w:r>
      <w:r w:rsidR="00322C25" w:rsidRPr="00257603">
        <w:rPr>
          <w:rFonts w:ascii="Times New Roman" w:eastAsia="Calibri" w:hAnsi="Times New Roman" w:cs="Times New Roman"/>
          <w:sz w:val="24"/>
          <w:szCs w:val="24"/>
        </w:rPr>
        <w:t>201</w:t>
      </w:r>
      <w:r w:rsidR="00CB10FE">
        <w:rPr>
          <w:rFonts w:ascii="Times New Roman" w:eastAsia="Calibri" w:hAnsi="Times New Roman" w:cs="Times New Roman"/>
          <w:sz w:val="24"/>
          <w:szCs w:val="24"/>
        </w:rPr>
        <w:t>5</w:t>
      </w:r>
      <w:r w:rsidR="00322C25" w:rsidRPr="00257603">
        <w:rPr>
          <w:rFonts w:ascii="Times New Roman" w:eastAsia="Calibri" w:hAnsi="Times New Roman" w:cs="Times New Roman"/>
          <w:sz w:val="24"/>
          <w:szCs w:val="24"/>
        </w:rPr>
        <w:t>г. №</w:t>
      </w:r>
      <w:r w:rsidR="00CB10FE">
        <w:rPr>
          <w:rFonts w:ascii="Times New Roman" w:eastAsia="Calibri" w:hAnsi="Times New Roman" w:cs="Times New Roman"/>
          <w:sz w:val="24"/>
          <w:szCs w:val="24"/>
        </w:rPr>
        <w:t xml:space="preserve"> 170</w:t>
      </w:r>
    </w:p>
    <w:p w:rsidR="00322C25" w:rsidRPr="00257603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E0582D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муниципальной услуги </w:t>
      </w:r>
      <w:r w:rsidR="00275F14"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</w:t>
      </w:r>
      <w:r w:rsidR="00475722"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</w:p>
    <w:p w:rsidR="000451FB" w:rsidRPr="00257603" w:rsidRDefault="000451FB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322C25" w:rsidRPr="00E336ED" w:rsidRDefault="00322C25" w:rsidP="005F6A8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color w:val="FFFFFF" w:themeColor="background1"/>
          <w:kern w:val="32"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75722" w:rsidRPr="00710137" w:rsidRDefault="00475722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административный регламент) устанавливает стандарт предоста</w:t>
      </w:r>
      <w:r w:rsidR="000451FB" w:rsidRPr="00710137">
        <w:rPr>
          <w:rFonts w:ascii="Times New Roman" w:hAnsi="Times New Roman" w:cs="Times New Roman"/>
          <w:sz w:val="24"/>
          <w:szCs w:val="24"/>
        </w:rPr>
        <w:t xml:space="preserve">вления муниципальной услуги по </w:t>
      </w:r>
      <w:r w:rsidRPr="00710137">
        <w:rPr>
          <w:rFonts w:ascii="Times New Roman" w:hAnsi="Times New Roman" w:cs="Times New Roman"/>
          <w:sz w:val="24"/>
          <w:szCs w:val="24"/>
        </w:rPr>
        <w:t xml:space="preserve">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D21C00" w:rsidRPr="00710137">
        <w:rPr>
          <w:rFonts w:ascii="Times New Roman" w:hAnsi="Times New Roman" w:cs="Times New Roman"/>
          <w:sz w:val="24"/>
          <w:szCs w:val="24"/>
        </w:rPr>
        <w:t>администрации г</w:t>
      </w:r>
      <w:r w:rsidR="00981F72" w:rsidRPr="00710137">
        <w:rPr>
          <w:rFonts w:ascii="Times New Roman" w:hAnsi="Times New Roman" w:cs="Times New Roman"/>
          <w:sz w:val="24"/>
          <w:szCs w:val="24"/>
        </w:rPr>
        <w:t>ородско</w:t>
      </w:r>
      <w:r w:rsidR="00D21C00" w:rsidRPr="00710137">
        <w:rPr>
          <w:rFonts w:ascii="Times New Roman" w:hAnsi="Times New Roman" w:cs="Times New Roman"/>
          <w:sz w:val="24"/>
          <w:szCs w:val="24"/>
        </w:rPr>
        <w:t>го</w:t>
      </w:r>
      <w:r w:rsidR="00981F72" w:rsidRPr="00710137">
        <w:rPr>
          <w:rFonts w:ascii="Times New Roman" w:hAnsi="Times New Roman" w:cs="Times New Roman"/>
          <w:sz w:val="24"/>
          <w:szCs w:val="24"/>
        </w:rPr>
        <w:t xml:space="preserve"> поселени</w:t>
      </w:r>
      <w:r w:rsidR="00D21C00" w:rsidRPr="00710137">
        <w:rPr>
          <w:rFonts w:ascii="Times New Roman" w:hAnsi="Times New Roman" w:cs="Times New Roman"/>
          <w:sz w:val="24"/>
          <w:szCs w:val="24"/>
        </w:rPr>
        <w:t>я</w:t>
      </w:r>
      <w:r w:rsidR="00981F72" w:rsidRPr="00710137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Pr="00710137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807D85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475722" w:rsidRPr="00710137" w:rsidRDefault="00475722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981F72" w:rsidRPr="00710137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</w:p>
    <w:p w:rsidR="003717B3" w:rsidRPr="00710137" w:rsidRDefault="003717B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Основные понятия, используемые в административном регламенте:</w:t>
      </w:r>
    </w:p>
    <w:p w:rsidR="002D2DB8" w:rsidRPr="00710137" w:rsidRDefault="005A4003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1) </w:t>
      </w:r>
      <w:r w:rsidR="001C3078" w:rsidRPr="00710137">
        <w:rPr>
          <w:rFonts w:ascii="Times New Roman" w:hAnsi="Times New Roman" w:cs="Times New Roman"/>
          <w:sz w:val="24"/>
          <w:szCs w:val="24"/>
        </w:rPr>
        <w:t>м</w:t>
      </w:r>
      <w:r w:rsidR="002D2DB8" w:rsidRPr="00710137">
        <w:rPr>
          <w:rFonts w:ascii="Times New Roman" w:hAnsi="Times New Roman" w:cs="Times New Roman"/>
          <w:sz w:val="24"/>
          <w:szCs w:val="24"/>
        </w:rPr>
        <w:t>алоимущие граждане - граждане Российской Федерации, проживающие на территории Московской области, сумма среднедушевого дохода и расчетная стоимость имущества которых ниже или равна величине порогового значения доходов и стоимости имущества;</w:t>
      </w:r>
    </w:p>
    <w:p w:rsidR="002D2DB8" w:rsidRDefault="005A4003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7603">
        <w:rPr>
          <w:rFonts w:ascii="Times New Roman" w:hAnsi="Times New Roman" w:cs="Times New Roman"/>
          <w:sz w:val="24"/>
          <w:szCs w:val="24"/>
        </w:rPr>
        <w:lastRenderedPageBreak/>
        <w:t xml:space="preserve">2) </w:t>
      </w:r>
      <w:r w:rsidR="001C3078" w:rsidRPr="00257603">
        <w:rPr>
          <w:rFonts w:ascii="Times New Roman" w:hAnsi="Times New Roman" w:cs="Times New Roman"/>
          <w:sz w:val="24"/>
          <w:szCs w:val="24"/>
        </w:rPr>
        <w:t>п</w:t>
      </w:r>
      <w:r w:rsidR="002D2DB8" w:rsidRPr="00257603">
        <w:rPr>
          <w:rFonts w:ascii="Times New Roman" w:hAnsi="Times New Roman" w:cs="Times New Roman"/>
          <w:sz w:val="24"/>
          <w:szCs w:val="24"/>
        </w:rPr>
        <w:t xml:space="preserve">ороговое значение доходов и стоимости имущества - предельная величина, в соответствии с которой </w:t>
      </w:r>
      <w:r w:rsidR="00D21C00" w:rsidRPr="00257603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2D2DB8" w:rsidRPr="00257603">
        <w:rPr>
          <w:rFonts w:ascii="Times New Roman" w:hAnsi="Times New Roman" w:cs="Times New Roman"/>
          <w:sz w:val="24"/>
          <w:szCs w:val="24"/>
        </w:rPr>
        <w:t xml:space="preserve"> принимает решение об отнесении граждан к категории малоимущих.</w:t>
      </w:r>
      <w:r w:rsidR="001B573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5734" w:rsidRPr="00257603" w:rsidRDefault="001B5734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E0582D" w:rsidRPr="00257603" w:rsidRDefault="00E0582D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7603">
        <w:rPr>
          <w:rFonts w:ascii="Times New Roman" w:hAnsi="Times New Roman" w:cs="Times New Roman"/>
          <w:sz w:val="24"/>
          <w:szCs w:val="24"/>
        </w:rPr>
        <w:t>Муниципальная услуга представляется малоимущим гражданам, признанным нуждающимися в жилых помещениях, предоставляемых по договорам социального найма, и постоянно проживающим в Московской области не менее пяти лет.</w:t>
      </w:r>
    </w:p>
    <w:p w:rsidR="00322C25" w:rsidRPr="00257603" w:rsidRDefault="00322C25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7603">
        <w:rPr>
          <w:rFonts w:ascii="Times New Roman" w:hAnsi="Times New Roman" w:cs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3B05A5">
        <w:rPr>
          <w:rFonts w:ascii="Times New Roman" w:hAnsi="Times New Roman" w:cs="Times New Roman"/>
          <w:sz w:val="24"/>
          <w:szCs w:val="24"/>
        </w:rPr>
        <w:t>отделом по учету, распределению и приватизации жилой площади управления развития городской инфраструктуры</w:t>
      </w:r>
      <w:r w:rsidRPr="00257603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3B05A5">
        <w:rPr>
          <w:rFonts w:ascii="Times New Roman" w:hAnsi="Times New Roman" w:cs="Times New Roman"/>
          <w:sz w:val="24"/>
          <w:szCs w:val="24"/>
        </w:rPr>
        <w:t>городского поселения Воскресенск</w:t>
      </w:r>
      <w:r w:rsidRPr="0025760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57603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:rsidR="005E63BA" w:rsidRPr="00257603" w:rsidRDefault="005E63B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7603">
        <w:rPr>
          <w:rFonts w:ascii="Times New Roman" w:hAnsi="Times New Roman" w:cs="Times New Roman"/>
          <w:sz w:val="24"/>
          <w:szCs w:val="24"/>
        </w:rPr>
        <w:t>Гражданами, нуждающимися в жилых помещениях, предоставляемых по договорам социального найма, признаются граждане: </w:t>
      </w:r>
    </w:p>
    <w:p w:rsidR="005E63BA" w:rsidRPr="00257603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p744"/>
      <w:bookmarkEnd w:id="0"/>
      <w:r w:rsidRPr="00257603">
        <w:rPr>
          <w:rFonts w:ascii="Arial" w:eastAsia="Times New Roman" w:hAnsi="Arial" w:cs="Arial"/>
          <w:color w:val="000000"/>
          <w:sz w:val="24"/>
          <w:szCs w:val="24"/>
        </w:rPr>
        <w:t xml:space="preserve">- </w:t>
      </w:r>
      <w:r w:rsidRPr="00257603">
        <w:rPr>
          <w:rFonts w:ascii="Times New Roman" w:hAnsi="Times New Roman" w:cs="Times New Roman"/>
          <w:sz w:val="24"/>
          <w:szCs w:val="24"/>
        </w:rPr>
        <w:t>не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; </w:t>
      </w:r>
    </w:p>
    <w:p w:rsidR="005E63BA" w:rsidRPr="00257603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" w:name="p745"/>
      <w:bookmarkEnd w:id="1"/>
      <w:r w:rsidRPr="00257603">
        <w:rPr>
          <w:rFonts w:ascii="Times New Roman" w:hAnsi="Times New Roman" w:cs="Times New Roman"/>
          <w:sz w:val="24"/>
          <w:szCs w:val="24"/>
        </w:rPr>
        <w:t>-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 и обеспеченные общей площадью жилого помещения на одного члена семьи менее учетной нормы; </w:t>
      </w:r>
    </w:p>
    <w:p w:rsidR="005E63BA" w:rsidRPr="00257603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2" w:name="p746"/>
      <w:bookmarkEnd w:id="2"/>
      <w:r w:rsidRPr="00257603">
        <w:rPr>
          <w:rFonts w:ascii="Times New Roman" w:hAnsi="Times New Roman" w:cs="Times New Roman"/>
          <w:sz w:val="24"/>
          <w:szCs w:val="24"/>
        </w:rPr>
        <w:t>-  проживающие в помещении, не отвечающем установленным для жилых помещений </w:t>
      </w:r>
      <w:hyperlink r:id="rId8" w:tooltip="Постановление Правительства РФ от 28.01.2006 N 47 (ред. от 08.04.2013) &quot;Об утверждении Положения о признании помещения жилым помещением, жилого помещения непригодным для проживания и многоквартирного дома аварийным и подлежащим сносу или реконструкции&quot;" w:history="1">
        <w:r w:rsidRPr="00257603">
          <w:rPr>
            <w:rFonts w:ascii="Times New Roman" w:hAnsi="Times New Roman" w:cs="Times New Roman"/>
            <w:sz w:val="24"/>
            <w:szCs w:val="24"/>
          </w:rPr>
          <w:t>требованиям</w:t>
        </w:r>
      </w:hyperlink>
      <w:r w:rsidRPr="00257603">
        <w:rPr>
          <w:rFonts w:ascii="Times New Roman" w:hAnsi="Times New Roman" w:cs="Times New Roman"/>
          <w:sz w:val="24"/>
          <w:szCs w:val="24"/>
        </w:rPr>
        <w:t>; </w:t>
      </w:r>
    </w:p>
    <w:p w:rsidR="005E63BA" w:rsidRPr="00257603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3" w:name="p747"/>
      <w:bookmarkEnd w:id="3"/>
      <w:r w:rsidRPr="00257603">
        <w:rPr>
          <w:rFonts w:ascii="Times New Roman" w:hAnsi="Times New Roman" w:cs="Times New Roman"/>
          <w:sz w:val="24"/>
          <w:szCs w:val="24"/>
        </w:rPr>
        <w:t>- являющиеся нанимателями жилых помещений по договорам социального найма, членами семьи нанимателя жилого помещения по договору социального найма или собственниками жилых помещений, членами семьи собственника жилого помещения, проживающими в квартире, занятой несколькими семьями, если в составе семьи имеется больной, страдающий тяжелой формой хронического заболевания, при которой совместное проживание с ним в одной квартире невозможно, и не имеющими иного жилого помещения, занимаемого по договору социального найма или принадлежащего на праве собственности.</w:t>
      </w:r>
      <w:r w:rsidR="00257603">
        <w:rPr>
          <w:rFonts w:ascii="Times New Roman" w:hAnsi="Times New Roman" w:cs="Times New Roman"/>
          <w:sz w:val="24"/>
          <w:szCs w:val="24"/>
        </w:rPr>
        <w:t xml:space="preserve"> </w:t>
      </w:r>
      <w:hyperlink r:id="rId9" w:tooltip="Постановление Правительства РФ от 16.06.2006 N 378 &quot;Об утверждении перечня тяжелых форм хронических заболеваний, при которых невозможно совместное проживание граждан в одной квартире&quot;" w:history="1">
        <w:r w:rsidRPr="00257603">
          <w:rPr>
            <w:rFonts w:ascii="Times New Roman" w:hAnsi="Times New Roman" w:cs="Times New Roman"/>
            <w:sz w:val="24"/>
            <w:szCs w:val="24"/>
          </w:rPr>
          <w:t>Перечень</w:t>
        </w:r>
      </w:hyperlink>
      <w:r w:rsidR="00257603">
        <w:rPr>
          <w:sz w:val="24"/>
          <w:szCs w:val="24"/>
        </w:rPr>
        <w:t xml:space="preserve"> </w:t>
      </w:r>
      <w:r w:rsidRPr="00257603">
        <w:rPr>
          <w:rFonts w:ascii="Times New Roman" w:hAnsi="Times New Roman" w:cs="Times New Roman"/>
          <w:sz w:val="24"/>
          <w:szCs w:val="24"/>
        </w:rPr>
        <w:t>соответствующих заболеваний устанавливается уполномоченным Правительством Российской Федерации федеральным</w:t>
      </w:r>
      <w:r w:rsidR="008C62F6" w:rsidRPr="00257603">
        <w:rPr>
          <w:rFonts w:ascii="Times New Roman" w:hAnsi="Times New Roman" w:cs="Times New Roman"/>
          <w:sz w:val="24"/>
          <w:szCs w:val="24"/>
        </w:rPr>
        <w:t xml:space="preserve"> органом исполнительной власти.</w:t>
      </w:r>
    </w:p>
    <w:p w:rsidR="005E63BA" w:rsidRPr="00257603" w:rsidRDefault="005E63B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4" w:name="p748"/>
      <w:bookmarkStart w:id="5" w:name="p750"/>
      <w:bookmarkEnd w:id="4"/>
      <w:bookmarkEnd w:id="5"/>
      <w:r w:rsidRPr="00257603">
        <w:rPr>
          <w:rFonts w:ascii="Times New Roman" w:hAnsi="Times New Roman" w:cs="Times New Roman"/>
          <w:sz w:val="24"/>
          <w:szCs w:val="24"/>
        </w:rPr>
        <w:t xml:space="preserve">При наличии у гражданина и (или) членов его семьи нескольких жилых помещений, занимаемых по договорам социального найма и (или) принадлежащих им на </w:t>
      </w:r>
      <w:r w:rsidRPr="00257603">
        <w:rPr>
          <w:rFonts w:ascii="Times New Roman" w:hAnsi="Times New Roman" w:cs="Times New Roman"/>
          <w:sz w:val="24"/>
          <w:szCs w:val="24"/>
        </w:rPr>
        <w:lastRenderedPageBreak/>
        <w:t>праве собственности, определение уровня обеспеченности общей площадью жилого помещения осуществляется исходя из суммарной общей площади всех указанных жилых помещений. </w:t>
      </w:r>
    </w:p>
    <w:p w:rsidR="005E63BA" w:rsidRPr="00257603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4C37B3"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о порядке предоставления муниципальной услуги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4C37B3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030CB" w:rsidRPr="00710137">
        <w:rPr>
          <w:rFonts w:ascii="Times New Roman" w:eastAsia="Times New Roman" w:hAnsi="Times New Roman" w:cs="Times New Roman"/>
          <w:sz w:val="24"/>
          <w:szCs w:val="24"/>
        </w:rPr>
        <w:t xml:space="preserve">работниками </w:t>
      </w:r>
      <w:r w:rsidRPr="00710137">
        <w:rPr>
          <w:rFonts w:ascii="Times New Roman" w:hAnsi="Times New Roman" w:cs="Times New Roman"/>
          <w:sz w:val="24"/>
          <w:szCs w:val="24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4C37B3" w:rsidRPr="00710137">
        <w:rPr>
          <w:rFonts w:ascii="Times New Roman" w:hAnsi="Times New Roman" w:cs="Times New Roman"/>
          <w:sz w:val="24"/>
          <w:szCs w:val="24"/>
        </w:rPr>
        <w:t>Воскресенского муниципального района</w:t>
      </w:r>
      <w:r w:rsidRPr="00710137">
        <w:rPr>
          <w:rFonts w:ascii="Times New Roman" w:hAnsi="Times New Roman" w:cs="Times New Roman"/>
          <w:sz w:val="24"/>
          <w:szCs w:val="24"/>
        </w:rPr>
        <w:t xml:space="preserve"> (далее – </w:t>
      </w:r>
      <w:r w:rsidR="00FA5A9C" w:rsidRPr="00710137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Pr="00710137">
        <w:rPr>
          <w:rFonts w:ascii="Times New Roman" w:hAnsi="Times New Roman" w:cs="Times New Roman"/>
          <w:sz w:val="24"/>
          <w:szCs w:val="24"/>
        </w:rPr>
        <w:t>).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710137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равочные номера телефонов 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710137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1C4C1E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ого центра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 (далее – сеть Интернет);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710137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</w:t>
      </w:r>
      <w:r w:rsidR="00A60736" w:rsidRPr="00710137">
        <w:rPr>
          <w:rFonts w:ascii="Times New Roman" w:eastAsia="Times New Roman" w:hAnsi="Times New Roman" w:cs="Times New Roman"/>
          <w:sz w:val="24"/>
          <w:szCs w:val="24"/>
        </w:rPr>
        <w:t>аявлению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явителей о предоставлении информации о порядке предоставления муниципальной услуг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FA5A9C" w:rsidRPr="00710137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:rsidR="00FA5A9C" w:rsidRPr="00710137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FA5A9C" w:rsidRPr="00710137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10) образцы оформления документов, необходимых для получения муниципальной услуги, и требования к ним;</w:t>
      </w:r>
    </w:p>
    <w:p w:rsidR="00FA5A9C" w:rsidRPr="00710137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1) перечень типовых, наиболее актуальных вопросов граждан, относящихся к компетенции </w:t>
      </w:r>
      <w:r w:rsidR="004A37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многофункциональных центров и ответы на них.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893A53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FA5A9C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893A53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официальном сайте </w:t>
      </w:r>
      <w:r w:rsidR="00E004AF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равочная информация о месте нахождения администрации </w:t>
      </w:r>
      <w:r w:rsidR="001023A2" w:rsidRPr="00710137">
        <w:rPr>
          <w:rFonts w:ascii="Times New Roman" w:eastAsia="Times New Roman" w:hAnsi="Times New Roman" w:cs="Times New Roman"/>
          <w:sz w:val="24"/>
          <w:szCs w:val="24"/>
        </w:rPr>
        <w:t>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1023A2" w:rsidRPr="00710137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</w:t>
      </w:r>
      <w:r w:rsidR="00E004AF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E004AF" w:rsidRPr="00710137" w:rsidRDefault="00E004AF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муниципальные служащие </w:t>
      </w:r>
      <w:r w:rsidR="001023A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C62F6" w:rsidRPr="00710137" w:rsidRDefault="008C62F6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322C25" w:rsidRPr="00710137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</w:t>
      </w:r>
      <w:r w:rsidR="00E004AF" w:rsidRPr="00710137">
        <w:rPr>
          <w:rFonts w:ascii="Times New Roman" w:hAnsi="Times New Roman" w:cs="Times New Roman"/>
          <w:sz w:val="24"/>
          <w:szCs w:val="24"/>
        </w:rPr>
        <w:t>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610F4E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E336ED" w:rsidRDefault="002375EF" w:rsidP="005F6A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710137">
        <w:rPr>
          <w:rFonts w:ascii="Times New Roman" w:eastAsia="PMingLiU" w:hAnsi="Times New Roman" w:cs="Times New Roman"/>
          <w:b/>
          <w:bCs/>
          <w:sz w:val="24"/>
          <w:szCs w:val="24"/>
        </w:rPr>
        <w:t>Наименование органа, предоставляющего муниципальную услугу</w:t>
      </w:r>
    </w:p>
    <w:p w:rsidR="002375EF" w:rsidRPr="00E336ED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е муниципальной услуги осуществляется </w:t>
      </w:r>
      <w:r w:rsidR="00196F87" w:rsidRPr="00E336ED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E336E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375EF" w:rsidRPr="00710137" w:rsidRDefault="00196F8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2375E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375E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рганизует предоставление муниципальной услуги по принципу «одного окна», в том числе на базе </w:t>
      </w:r>
      <w:r w:rsidR="00651196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2375EF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710137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2375EF" w:rsidRPr="00710137" w:rsidRDefault="002375EF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E15FE7" w:rsidRPr="00710137" w:rsidRDefault="00E15FE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Государственное унитарное предприятие Московской области «Московское  областное бюро технической инвентаризации»;</w:t>
      </w:r>
    </w:p>
    <w:p w:rsidR="00E15FE7" w:rsidRPr="00710137" w:rsidRDefault="00E15FE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Межведомственная комиссия городского поселения Воскресенск о признании жилых домов (жилых помещений) непригодными для проживания</w:t>
      </w:r>
      <w:r w:rsidR="00E00704" w:rsidRPr="00710137">
        <w:rPr>
          <w:rFonts w:ascii="Times New Roman" w:hAnsi="Times New Roman" w:cs="Times New Roman"/>
          <w:sz w:val="24"/>
          <w:szCs w:val="24"/>
        </w:rPr>
        <w:t>;</w:t>
      </w:r>
    </w:p>
    <w:p w:rsidR="00600BA2" w:rsidRPr="00710137" w:rsidRDefault="00E00704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Общественная комиссия по жилищным вопросам администрации городского поселения Воскресенск</w:t>
      </w:r>
      <w:r w:rsidR="008052A0" w:rsidRPr="00710137">
        <w:rPr>
          <w:rFonts w:ascii="Times New Roman" w:hAnsi="Times New Roman" w:cs="Times New Roman"/>
          <w:sz w:val="24"/>
          <w:szCs w:val="24"/>
        </w:rPr>
        <w:t>,</w:t>
      </w:r>
      <w:r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600BA2" w:rsidRPr="00710137">
        <w:rPr>
          <w:rFonts w:ascii="Times New Roman" w:eastAsia="Times New Roman" w:hAnsi="Times New Roman" w:cs="Times New Roman"/>
          <w:sz w:val="24"/>
          <w:szCs w:val="24"/>
        </w:rPr>
        <w:t>принимающ</w:t>
      </w:r>
      <w:r w:rsidR="00257603" w:rsidRPr="00710137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600BA2" w:rsidRPr="00710137">
        <w:rPr>
          <w:rFonts w:ascii="Times New Roman" w:eastAsia="Times New Roman" w:hAnsi="Times New Roman" w:cs="Times New Roman"/>
          <w:sz w:val="24"/>
          <w:szCs w:val="24"/>
        </w:rPr>
        <w:t xml:space="preserve"> решение о признании заявителя и членов его семьи малоимущими;</w:t>
      </w:r>
    </w:p>
    <w:p w:rsidR="008052A0" w:rsidRPr="00710137" w:rsidRDefault="00651196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052A0" w:rsidRPr="00710137">
        <w:rPr>
          <w:rFonts w:ascii="Times New Roman" w:eastAsia="Times New Roman" w:hAnsi="Times New Roman" w:cs="Times New Roman"/>
          <w:sz w:val="24"/>
          <w:szCs w:val="24"/>
        </w:rPr>
        <w:t>чреждени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я</w:t>
      </w:r>
      <w:r w:rsidR="008052A0"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дравоохранения</w:t>
      </w:r>
      <w:r w:rsidR="00D00D54"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00D54" w:rsidRPr="00710137" w:rsidRDefault="00651196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т</w:t>
      </w:r>
      <w:r w:rsidR="00D00D54" w:rsidRPr="00710137">
        <w:rPr>
          <w:rFonts w:ascii="Times New Roman" w:eastAsia="Times New Roman" w:hAnsi="Times New Roman" w:cs="Times New Roman"/>
          <w:sz w:val="24"/>
          <w:szCs w:val="24"/>
        </w:rPr>
        <w:t xml:space="preserve">оварищества собственников жилья, управляющие компании, иные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рганы и </w:t>
      </w:r>
      <w:r w:rsidR="00D00D54" w:rsidRPr="00710137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710137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600BA2" w:rsidRPr="00710137" w:rsidRDefault="00600BA2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Федеральной службой государственной регистрации, кадастра и картографии;</w:t>
      </w:r>
    </w:p>
    <w:p w:rsidR="00792427" w:rsidRPr="00710137" w:rsidRDefault="0079242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Государственным унитарным предприятием Московской области «Московское  областное бюро технической инвентаризации»;</w:t>
      </w:r>
    </w:p>
    <w:p w:rsidR="00792427" w:rsidRPr="00710137" w:rsidRDefault="0079242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Межведомственной комиссией городского поселения Воскресенск о признании жилых домов (жилых помещений) непригодными для проживания;</w:t>
      </w:r>
    </w:p>
    <w:p w:rsidR="00792427" w:rsidRPr="00710137" w:rsidRDefault="00792427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Общественной комиссией по жилищным вопросам администрации городского поселения Воскресенск,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принимающей решение о признании заявителя и членов его семьи малоимущими;</w:t>
      </w:r>
    </w:p>
    <w:p w:rsidR="002375EF" w:rsidRPr="00E336ED" w:rsidRDefault="0079242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="002375EF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651196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75EF" w:rsidRPr="00710137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х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lastRenderedPageBreak/>
        <w:t>утверждении перечня услуг, которые являются необходимыми и обязательными для предоставления муниципальных услуг органами местного самоуправления городског</w:t>
      </w:r>
      <w:r w:rsidR="00166C7B" w:rsidRPr="00E336ED">
        <w:rPr>
          <w:rFonts w:ascii="Times New Roman" w:eastAsia="Times New Roman" w:hAnsi="Times New Roman" w:cs="Times New Roman"/>
          <w:sz w:val="24"/>
          <w:szCs w:val="24"/>
        </w:rPr>
        <w:t>о 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.</w:t>
      </w:r>
    </w:p>
    <w:p w:rsidR="002375EF" w:rsidRPr="00E336ED" w:rsidRDefault="002375E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E336ED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322C25" w:rsidRPr="00E336ED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Результатами предоставления муниципальной услуги являются:</w:t>
      </w:r>
    </w:p>
    <w:p w:rsidR="00E7204D" w:rsidRPr="00E336ED" w:rsidRDefault="00CD607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Cs/>
          <w:sz w:val="24"/>
          <w:szCs w:val="24"/>
          <w:lang w:eastAsia="en-US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834217">
        <w:rPr>
          <w:rFonts w:ascii="Times New Roman" w:eastAsia="Times New Roman" w:hAnsi="Times New Roman" w:cs="Times New Roman"/>
          <w:sz w:val="24"/>
          <w:szCs w:val="24"/>
        </w:rPr>
        <w:t>решение</w:t>
      </w:r>
      <w:r w:rsidR="00166C7B" w:rsidRPr="00E336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 о п</w:t>
      </w:r>
      <w:r w:rsidR="00834217">
        <w:rPr>
          <w:rFonts w:ascii="Times New Roman" w:eastAsia="Times New Roman" w:hAnsi="Times New Roman" w:cs="Times New Roman"/>
          <w:sz w:val="24"/>
          <w:szCs w:val="24"/>
        </w:rPr>
        <w:t xml:space="preserve">ринятии 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>на учет в качестве нуждающегося в жилом помещении, предоставляемом по договорам социального найма;</w:t>
      </w:r>
    </w:p>
    <w:p w:rsidR="00B642F4" w:rsidRPr="00E336ED" w:rsidRDefault="00324C24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- отказ </w:t>
      </w:r>
      <w:r w:rsidR="00E32E65" w:rsidRPr="00E336ED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834217">
        <w:rPr>
          <w:rFonts w:ascii="Times New Roman" w:eastAsia="Times New Roman" w:hAnsi="Times New Roman" w:cs="Times New Roman"/>
          <w:sz w:val="24"/>
          <w:szCs w:val="24"/>
        </w:rPr>
        <w:t xml:space="preserve">принятии </w:t>
      </w:r>
      <w:r w:rsidR="00E32E65" w:rsidRPr="00E336ED">
        <w:rPr>
          <w:rFonts w:ascii="Times New Roman" w:eastAsia="Times New Roman" w:hAnsi="Times New Roman" w:cs="Times New Roman"/>
          <w:sz w:val="24"/>
          <w:szCs w:val="24"/>
        </w:rPr>
        <w:t xml:space="preserve"> на учет в качестве нуждающегося в жилом помещении, предоставляемом по договору социального найма с указанием причин отказа.</w:t>
      </w:r>
    </w:p>
    <w:p w:rsidR="00B73EA8" w:rsidRPr="00E336ED" w:rsidRDefault="00B73EA8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CE76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1 рабочего дня, следующего за днем поступления в </w:t>
      </w:r>
      <w:r w:rsidR="00CE76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Pr="00710137">
        <w:rPr>
          <w:rFonts w:ascii="Times New Roman" w:hAnsi="Times New Roman" w:cs="Times New Roman"/>
          <w:sz w:val="24"/>
          <w:szCs w:val="24"/>
        </w:rPr>
        <w:t xml:space="preserve">,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Pr="00710137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CE764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</w:t>
      </w:r>
      <w:r w:rsidRPr="00710137">
        <w:rPr>
          <w:rFonts w:ascii="Times New Roman" w:hAnsi="Times New Roman" w:cs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CE764B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CE764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C62F6" w:rsidRPr="00710137" w:rsidRDefault="008C62F6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не превышает 30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F733A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не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с даты регистрации запроса заявителя о предоставлении муниципальной услуги в </w:t>
      </w:r>
      <w:r w:rsidR="00F733A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F733A2" w:rsidRPr="00710137">
        <w:rPr>
          <w:rFonts w:ascii="Times New Roman" w:hAnsi="Times New Roman" w:cs="Times New Roman"/>
          <w:sz w:val="24"/>
          <w:szCs w:val="24"/>
        </w:rPr>
        <w:t xml:space="preserve">администрации городского поселения </w:t>
      </w:r>
      <w:r w:rsidR="00F733A2" w:rsidRPr="00710137">
        <w:rPr>
          <w:rFonts w:ascii="Times New Roman" w:hAnsi="Times New Roman" w:cs="Times New Roman"/>
          <w:sz w:val="24"/>
          <w:szCs w:val="24"/>
        </w:rPr>
        <w:lastRenderedPageBreak/>
        <w:t>Воскресенск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</w:t>
      </w:r>
      <w:r w:rsidR="00B74504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</w:t>
      </w:r>
      <w:r w:rsidR="001740AD" w:rsidRPr="00710137">
        <w:rPr>
          <w:rFonts w:ascii="Times New Roman" w:eastAsia="Times New Roman" w:hAnsi="Times New Roman" w:cs="Times New Roman"/>
          <w:sz w:val="24"/>
          <w:szCs w:val="24"/>
        </w:rPr>
        <w:t>с</w:t>
      </w:r>
      <w:r w:rsidR="00B74504" w:rsidRPr="00710137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передачи результата предоставления муниципальной услуги из </w:t>
      </w:r>
      <w:r w:rsidR="001740AD" w:rsidRPr="0071013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74504" w:rsidRPr="00710137">
        <w:rPr>
          <w:rFonts w:ascii="Times New Roman" w:eastAsia="Times New Roman" w:hAnsi="Times New Roman" w:cs="Times New Roman"/>
          <w:sz w:val="24"/>
          <w:szCs w:val="24"/>
        </w:rPr>
        <w:t>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ногофункциональный центр, срока выдачи результата заявителю.</w:t>
      </w:r>
    </w:p>
    <w:p w:rsidR="007062CA" w:rsidRPr="00710137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80257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а также передачи результата муниципальной услуги из </w:t>
      </w:r>
      <w:r w:rsidR="0080257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</w:t>
      </w:r>
      <w:r w:rsidR="00802577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устанавливаются соглашением о взаимодействии между </w:t>
      </w:r>
      <w:r w:rsidR="0080257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C05490" w:rsidRPr="00710137" w:rsidRDefault="00C05490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Жилищны</w:t>
      </w:r>
      <w:r w:rsidR="00B801B7" w:rsidRPr="00710137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B801B7" w:rsidRPr="00710137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(</w:t>
      </w:r>
      <w:r w:rsidR="00B801B7" w:rsidRPr="00710137">
        <w:rPr>
          <w:rFonts w:ascii="Times New Roman" w:eastAsia="Times New Roman" w:hAnsi="Times New Roman" w:cs="Times New Roman"/>
          <w:sz w:val="24"/>
          <w:szCs w:val="24"/>
        </w:rPr>
        <w:t>«Российская газета», № 1, 12.01.200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8A5E38" w:rsidRPr="00710137" w:rsidRDefault="008A5E38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Федеральны</w:t>
      </w:r>
      <w:r w:rsidR="00B801B7" w:rsidRPr="00710137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10137">
        <w:rPr>
          <w:rFonts w:ascii="Times New Roman" w:hAnsi="Times New Roman" w:cs="Times New Roman"/>
          <w:iCs/>
          <w:sz w:val="24"/>
          <w:szCs w:val="24"/>
        </w:rPr>
        <w:t xml:space="preserve"> закон</w:t>
      </w:r>
      <w:r w:rsidR="00B801B7" w:rsidRPr="00710137">
        <w:rPr>
          <w:rFonts w:ascii="Times New Roman" w:hAnsi="Times New Roman" w:cs="Times New Roman"/>
          <w:iCs/>
          <w:sz w:val="24"/>
          <w:szCs w:val="24"/>
        </w:rPr>
        <w:t>ом</w:t>
      </w:r>
      <w:r w:rsidRPr="00710137">
        <w:rPr>
          <w:rFonts w:ascii="Times New Roman" w:hAnsi="Times New Roman" w:cs="Times New Roman"/>
          <w:iCs/>
          <w:sz w:val="24"/>
          <w:szCs w:val="24"/>
        </w:rPr>
        <w:t xml:space="preserve"> от 02.05.2006 № 59-ФЗ «О порядке рассмотрения обращений граждан Российской Федерации» (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Собрание законодательства Российской Федерации, 2006, № 19, ст. 2060; 2010, № 27, ст. 3410, 2013, № 27, ст. 3474)</w:t>
      </w:r>
      <w:r w:rsidRPr="00710137">
        <w:rPr>
          <w:rFonts w:ascii="Times New Roman" w:hAnsi="Times New Roman" w:cs="Times New Roman"/>
          <w:iCs/>
          <w:sz w:val="24"/>
          <w:szCs w:val="24"/>
        </w:rPr>
        <w:t>;</w:t>
      </w:r>
    </w:p>
    <w:p w:rsidR="008A5E38" w:rsidRPr="00710137" w:rsidRDefault="008A5E38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– Федеральным законом от 06.10.2003 № 131-ФЗ «Об общих принципах организации местного самоуправления в Российской Федерации» </w:t>
      </w:r>
      <w:r w:rsidR="00E32E65" w:rsidRPr="00710137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«Собрание законодательства Российской Федерации», 06.10.2003, № 40,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br/>
        <w:t>ст. 38224</w:t>
      </w:r>
      <w:r w:rsidR="00E32E65" w:rsidRPr="00710137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A5E38" w:rsidRPr="00710137" w:rsidRDefault="008A5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710137">
        <w:rPr>
          <w:rFonts w:ascii="Times New Roman" w:hAnsi="Times New Roman" w:cs="Times New Roman"/>
          <w:sz w:val="24"/>
          <w:szCs w:val="24"/>
        </w:rPr>
        <w:t>Федеральным законом от 27.07.2010 (в ред. от 23.07.2013) № 210-ФЗ «Об организации предоставления государственных и муниципальных услуг» (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Собрание законодательства Российской Федерации, 2010, № 31, ст. 4179)</w:t>
      </w:r>
      <w:r w:rsidRPr="0071013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B801B7" w:rsidRPr="00710137" w:rsidRDefault="00B801B7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Постановление</w:t>
      </w:r>
      <w:r w:rsidR="0087051D" w:rsidRPr="00710137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 («Российская газета», № 289, 29.12.2004);</w:t>
      </w:r>
    </w:p>
    <w:p w:rsidR="000C58EE" w:rsidRPr="00710137" w:rsidRDefault="000C58EE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–Приказом </w:t>
      </w:r>
      <w:hyperlink r:id="rId10" w:history="1">
        <w:r w:rsidRPr="00710137">
          <w:rPr>
            <w:rFonts w:ascii="Times New Roman" w:eastAsia="Times New Roman" w:hAnsi="Times New Roman" w:cs="Times New Roman"/>
            <w:sz w:val="24"/>
            <w:szCs w:val="24"/>
          </w:rPr>
          <w:t>Министерства регионального развития Российской Федерации</w:t>
        </w:r>
      </w:hyperlink>
      <w:r w:rsidR="00DD3AD8" w:rsidRPr="00710137">
        <w:rPr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 26.02.2005 г.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жилых помещений по договору социального найма» (приложение к газете «Учет. Налоги. Право» «Официальные документы» от 22.03.2005 г. № 11);</w:t>
      </w:r>
    </w:p>
    <w:p w:rsidR="00800A39" w:rsidRPr="00710137" w:rsidRDefault="00800A39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</w:t>
      </w:r>
      <w:hyperlink r:id="rId11" w:tooltip="Закон Московской области от 12.12.2005 N 260/2005-ОЗ (ред. от 02.10.2013) &quot;О порядке ведения учета граждан в качестве нуждающихся в жилых помещениях, предоставляемых по договорам социального найма&quot; (принят постановлением Мособлдумы от 30.11.2005 N 7/160-П){Кон" w:history="1">
        <w:r w:rsidR="008A5E38" w:rsidRPr="00710137">
          <w:rPr>
            <w:rFonts w:ascii="Times New Roman" w:eastAsia="Times New Roman" w:hAnsi="Times New Roman" w:cs="Times New Roman"/>
            <w:sz w:val="24"/>
            <w:szCs w:val="24"/>
          </w:rPr>
          <w:t>Закон</w:t>
        </w:r>
      </w:hyperlink>
      <w:r w:rsidRPr="00710137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8A5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 от 12 декабря 2005 г.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8A5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260/2005-ОЗ</w:t>
      </w:r>
      <w:r w:rsidR="00DD3AD8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58EE" w:rsidRPr="00710137">
        <w:rPr>
          <w:rFonts w:ascii="Times New Roman" w:eastAsia="Times New Roman" w:hAnsi="Times New Roman" w:cs="Times New Roman"/>
          <w:sz w:val="24"/>
          <w:szCs w:val="24"/>
        </w:rPr>
        <w:t>«</w:t>
      </w:r>
      <w:r w:rsidR="008A5E38" w:rsidRPr="00710137">
        <w:rPr>
          <w:rFonts w:ascii="Times New Roman" w:eastAsia="Times New Roman" w:hAnsi="Times New Roman" w:cs="Times New Roman"/>
          <w:sz w:val="24"/>
          <w:szCs w:val="24"/>
        </w:rPr>
        <w:t>О порядке ведения учета граждан в качестве нуждающихся в жилых помещениях, предоставляемых</w:t>
      </w:r>
      <w:r w:rsidR="000C58EE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 договорам социального найма»(«Ежедневные Новости. Подмосковье», № 240, 17.12.2005)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7051D" w:rsidRPr="00710137" w:rsidRDefault="0087051D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Законом Московской области №</w:t>
      </w:r>
      <w:r w:rsidR="00DD3AD8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277/2005-ОЗ от 30.12.2005 г. «О признании граждан, проживающих в Московской области, малоимущими в целях принятия их на учет нуждающихся в жилых помещениях, предоставляемых по договорам социального найма» («Ежедневные Новости. Подмосковье», № 5, 14.01.2006); </w:t>
      </w:r>
    </w:p>
    <w:p w:rsidR="008173D1" w:rsidRPr="00710137" w:rsidRDefault="008173D1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лением Правительства Московской области от 31.08.2006 № 839/33 «О Порядке учета доходов и имущества в целях признания граждан, проживающих в Московской области, малоимущими и предоставления им по договорам социального найма жилых помещений муниципального жилищного фонда» («Ежедневные Новости. Подмосковье», № 164, 06.09.2006);</w:t>
      </w:r>
    </w:p>
    <w:p w:rsidR="008173D1" w:rsidRPr="00710137" w:rsidRDefault="008173D1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лением Правительства Московской области от 21.12.2007 г. № 997/42 «Об установлении расчетного периода накопления в целях признания граждан, проживающих в Московской области, малоимущими и предоставления им по договорам социального найма жилых помещений муниципального жилищного фонда»(«Ежедневные Новости. Подмосковье», № 199, 24.10.2013);</w:t>
      </w:r>
    </w:p>
    <w:p w:rsidR="0087051D" w:rsidRPr="00710137" w:rsidRDefault="0087051D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–  П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остановлением Правительства Московской области от 27.09.2013 г.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</w:t>
      </w:r>
      <w:r w:rsidR="000C58EE"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«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 Подмосковье</w:t>
      </w:r>
      <w:r w:rsidR="000C58EE"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»</w:t>
      </w: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, № 199, 24.10.2013);</w:t>
      </w:r>
    </w:p>
    <w:p w:rsidR="00DD3AD8" w:rsidRPr="00710137" w:rsidRDefault="00DD3AD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710137">
        <w:rPr>
          <w:rFonts w:ascii="Times New Roman" w:eastAsiaTheme="minorHAnsi" w:hAnsi="Times New Roman" w:cs="Times New Roman"/>
          <w:sz w:val="24"/>
          <w:szCs w:val="24"/>
          <w:lang w:eastAsia="en-US"/>
        </w:rPr>
        <w:t>Уставом муниципального образования «Городское поселение Воскресенск» Воскресенского муниципального района Московской области.</w:t>
      </w:r>
    </w:p>
    <w:p w:rsidR="00322C25" w:rsidRPr="00710137" w:rsidRDefault="00DD3AD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Theme="minorHAnsi" w:hAnsi="Times New Roman" w:cs="Times New Roman"/>
          <w:i/>
          <w:sz w:val="24"/>
          <w:szCs w:val="24"/>
          <w:lang w:eastAsia="en-US"/>
        </w:rPr>
        <w:lastRenderedPageBreak/>
        <w:t xml:space="preserve"> </w:t>
      </w:r>
      <w:r w:rsidR="00322C25"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="00322C25"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</w:t>
      </w: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олучением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:</w:t>
      </w:r>
    </w:p>
    <w:p w:rsidR="00CD650B" w:rsidRPr="00710137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7B212D" w:rsidRPr="00710137">
        <w:rPr>
          <w:rFonts w:ascii="Times New Roman" w:eastAsia="Times New Roman" w:hAnsi="Times New Roman" w:cs="Times New Roman"/>
          <w:sz w:val="24"/>
          <w:szCs w:val="24"/>
        </w:rPr>
        <w:t>з</w:t>
      </w:r>
      <w:r w:rsidR="00916A6A" w:rsidRPr="00710137">
        <w:rPr>
          <w:rFonts w:ascii="Times New Roman" w:eastAsia="Times New Roman" w:hAnsi="Times New Roman" w:cs="Times New Roman"/>
          <w:sz w:val="24"/>
          <w:szCs w:val="24"/>
        </w:rPr>
        <w:t>аявление о принятии на учет в качестве нуждающегося в жилых помещениях муниципального жилищного фонда</w:t>
      </w:r>
      <w:r w:rsidR="007062CA" w:rsidRPr="00710137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CD650B" w:rsidRPr="00710137">
        <w:rPr>
          <w:rFonts w:ascii="Times New Roman" w:hAnsi="Times New Roman" w:cs="Times New Roman"/>
          <w:sz w:val="24"/>
          <w:szCs w:val="24"/>
        </w:rPr>
        <w:t>образец</w:t>
      </w:r>
      <w:r w:rsidR="00CD650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</w:t>
      </w:r>
      <w:r w:rsidR="00CD650B" w:rsidRPr="00710137">
        <w:rPr>
          <w:rFonts w:ascii="Times New Roman" w:hAnsi="Times New Roman" w:cs="Times New Roman"/>
          <w:sz w:val="24"/>
          <w:szCs w:val="24"/>
        </w:rPr>
        <w:t> 2 к административному регламенту</w:t>
      </w:r>
      <w:r w:rsidR="00CD650B" w:rsidRPr="00710137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FE42C4" w:rsidRPr="00710137" w:rsidRDefault="00FE42C4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875DAD" w:rsidRPr="00710137">
        <w:rPr>
          <w:rFonts w:ascii="Times New Roman" w:hAnsi="Times New Roman" w:cs="Times New Roman"/>
          <w:sz w:val="24"/>
          <w:szCs w:val="24"/>
        </w:rPr>
        <w:t>отделе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hAnsi="Times New Roman" w:cs="Times New Roman"/>
          <w:sz w:val="24"/>
          <w:szCs w:val="24"/>
        </w:rPr>
        <w:t xml:space="preserve">или </w:t>
      </w:r>
      <w:r w:rsidR="007062CA" w:rsidRPr="00710137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Pr="00710137">
        <w:rPr>
          <w:rFonts w:ascii="Times New Roman" w:hAnsi="Times New Roman" w:cs="Times New Roman"/>
          <w:i/>
          <w:sz w:val="24"/>
          <w:szCs w:val="24"/>
        </w:rPr>
        <w:t>.</w:t>
      </w:r>
    </w:p>
    <w:p w:rsidR="00FE42C4" w:rsidRPr="00710137" w:rsidRDefault="00FE42C4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875DAD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hAnsi="Times New Roman" w:cs="Times New Roman"/>
          <w:sz w:val="24"/>
          <w:szCs w:val="24"/>
        </w:rPr>
        <w:t xml:space="preserve"> в сети Интернет </w:t>
      </w:r>
      <w:r w:rsidR="00875DAD" w:rsidRPr="00710137">
        <w:rPr>
          <w:rFonts w:ascii="Times New Roman" w:hAnsi="Times New Roman" w:cs="Times New Roman"/>
          <w:b/>
          <w:sz w:val="24"/>
          <w:szCs w:val="24"/>
          <w:lang w:val="en-US"/>
        </w:rPr>
        <w:t>vosgoradmin</w:t>
      </w:r>
      <w:r w:rsidR="00875DAD" w:rsidRPr="00710137">
        <w:rPr>
          <w:rFonts w:ascii="Times New Roman" w:hAnsi="Times New Roman" w:cs="Times New Roman"/>
          <w:b/>
          <w:sz w:val="24"/>
          <w:szCs w:val="24"/>
        </w:rPr>
        <w:t>.</w:t>
      </w:r>
      <w:r w:rsidR="00875DAD" w:rsidRPr="00710137">
        <w:rPr>
          <w:rFonts w:ascii="Times New Roman" w:hAnsi="Times New Roman" w:cs="Times New Roman"/>
          <w:b/>
          <w:sz w:val="24"/>
          <w:szCs w:val="24"/>
          <w:lang w:val="en-US"/>
        </w:rPr>
        <w:t>ru</w:t>
      </w:r>
      <w:r w:rsidRPr="00710137">
        <w:rPr>
          <w:rFonts w:ascii="Times New Roman" w:hAnsi="Times New Roman" w:cs="Times New Roman"/>
          <w:sz w:val="24"/>
          <w:szCs w:val="24"/>
        </w:rPr>
        <w:t xml:space="preserve">, сайте </w:t>
      </w:r>
      <w:r w:rsidR="00CD650B" w:rsidRPr="00710137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="00875DAD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hAnsi="Times New Roman" w:cs="Times New Roman"/>
          <w:sz w:val="24"/>
          <w:szCs w:val="24"/>
        </w:rPr>
        <w:t>в сети Интернет, а также по обращению заявителя может быть выслана на адрес его электронной почты.</w:t>
      </w:r>
    </w:p>
    <w:p w:rsidR="00FE42C4" w:rsidRPr="00710137" w:rsidRDefault="00FE42C4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7B212D" w:rsidRPr="00710137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пии документов, удостоверяющих личность заявителя и личность каждого из членов его семьи (паспорт или иной документ, его заменяющий</w:t>
      </w:r>
      <w:r w:rsidR="007B212D" w:rsidRPr="00710137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7B212D" w:rsidRPr="00710137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 копия документа, удостоверяющего права (полномочия) представителя заявителя, если с заявлением обращается представитель заявителя;</w:t>
      </w:r>
    </w:p>
    <w:p w:rsidR="007B212D" w:rsidRPr="00710137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4) копии документов, подтверждающих семейные отношения заявителя (свидетельство о рождении, свидетельство о заключении брака, свидетельство о расторжении брака, судебное решение о признании членом семьи и др.);</w:t>
      </w:r>
    </w:p>
    <w:p w:rsidR="009F3114" w:rsidRPr="00710137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5</w:t>
      </w:r>
      <w:r w:rsidR="009F3114" w:rsidRPr="0071013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B76AA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9F3114" w:rsidRPr="00710137">
        <w:rPr>
          <w:rFonts w:ascii="Times New Roman" w:eastAsia="Times New Roman" w:hAnsi="Times New Roman" w:cs="Times New Roman"/>
          <w:sz w:val="24"/>
          <w:szCs w:val="24"/>
        </w:rPr>
        <w:t>окументы, подтверждающие право пользования жилым помещением</w:t>
      </w:r>
      <w:r w:rsidR="00B76AAF" w:rsidRPr="00710137">
        <w:rPr>
          <w:rFonts w:ascii="Times New Roman" w:eastAsia="Times New Roman" w:hAnsi="Times New Roman" w:cs="Times New Roman"/>
          <w:sz w:val="24"/>
          <w:szCs w:val="24"/>
        </w:rPr>
        <w:t xml:space="preserve"> (жилыми помещениями)</w:t>
      </w:r>
      <w:r w:rsidR="009F3114" w:rsidRPr="00710137">
        <w:rPr>
          <w:rFonts w:ascii="Times New Roman" w:eastAsia="Times New Roman" w:hAnsi="Times New Roman" w:cs="Times New Roman"/>
          <w:sz w:val="24"/>
          <w:szCs w:val="24"/>
        </w:rPr>
        <w:t>, занимаемым заявителем и членами его семьи (договор, ордер или решение о предоставлении жилого помещения);</w:t>
      </w:r>
    </w:p>
    <w:p w:rsidR="007B212D" w:rsidRPr="00710137" w:rsidRDefault="007B212D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6) выписка из домовой книги</w:t>
      </w:r>
      <w:r w:rsidR="00D00D54" w:rsidRPr="00710137">
        <w:rPr>
          <w:rFonts w:ascii="Times New Roman" w:hAnsi="Times New Roman" w:cs="Times New Roman"/>
          <w:sz w:val="24"/>
          <w:szCs w:val="24"/>
        </w:rPr>
        <w:t xml:space="preserve"> (похозяйственной книги, лицевого счета)</w:t>
      </w:r>
      <w:r w:rsidRPr="00710137">
        <w:rPr>
          <w:rFonts w:ascii="Times New Roman" w:hAnsi="Times New Roman" w:cs="Times New Roman"/>
          <w:sz w:val="24"/>
          <w:szCs w:val="24"/>
        </w:rPr>
        <w:t>;</w:t>
      </w:r>
    </w:p>
    <w:p w:rsidR="00F3245E" w:rsidRPr="00710137" w:rsidRDefault="00F3245E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Calibri" w:hAnsi="Calibri" w:cs="Calibri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7) копия финансового лицевого счета;</w:t>
      </w:r>
    </w:p>
    <w:p w:rsidR="009F3114" w:rsidRPr="00710137" w:rsidRDefault="00F3245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8</w:t>
      </w:r>
      <w:r w:rsidR="009F3114" w:rsidRPr="00710137">
        <w:rPr>
          <w:rFonts w:ascii="Times New Roman" w:eastAsia="Times New Roman" w:hAnsi="Times New Roman" w:cs="Times New Roman"/>
          <w:sz w:val="24"/>
          <w:szCs w:val="24"/>
        </w:rPr>
        <w:t xml:space="preserve">) медицинское заключение о тяжелой </w:t>
      </w:r>
      <w:hyperlink r:id="rId12" w:history="1">
        <w:r w:rsidR="009F3114" w:rsidRPr="00710137">
          <w:rPr>
            <w:rFonts w:ascii="Times New Roman" w:eastAsia="Times New Roman" w:hAnsi="Times New Roman" w:cs="Times New Roman"/>
            <w:sz w:val="24"/>
            <w:szCs w:val="24"/>
          </w:rPr>
          <w:t>форме</w:t>
        </w:r>
      </w:hyperlink>
      <w:r w:rsidR="009F3114" w:rsidRPr="00710137">
        <w:rPr>
          <w:rFonts w:ascii="Times New Roman" w:eastAsia="Times New Roman" w:hAnsi="Times New Roman" w:cs="Times New Roman"/>
          <w:sz w:val="24"/>
          <w:szCs w:val="24"/>
        </w:rPr>
        <w:t xml:space="preserve"> хронического заболевания заявителя, дающей право на предоставление ему жилого помещения общей площадью, превышающей норму на одного человека</w:t>
      </w:r>
      <w:r w:rsidR="001E0023"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E0023" w:rsidRPr="00710137" w:rsidRDefault="001E0023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9) техниче</w:t>
      </w:r>
      <w:r w:rsidR="000D5F45" w:rsidRPr="00710137">
        <w:rPr>
          <w:rFonts w:ascii="Times New Roman" w:eastAsia="Times New Roman" w:hAnsi="Times New Roman" w:cs="Times New Roman"/>
          <w:sz w:val="24"/>
          <w:szCs w:val="24"/>
        </w:rPr>
        <w:t>ский паспорт на жилое помещение;</w:t>
      </w:r>
    </w:p>
    <w:p w:rsidR="000D5F45" w:rsidRPr="00710137" w:rsidRDefault="000D5F4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10) акт проверки жилищных условий заявителя, подтверждающий несоответствие жилого помещения установленным санитарным и техническим правилам и нормам, иным требованиям законодательства.</w:t>
      </w:r>
    </w:p>
    <w:p w:rsidR="007B212D" w:rsidRPr="00710137" w:rsidRDefault="007B212D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Копии </w:t>
      </w: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окументов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яются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с подлинниками для сверки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CD650B" w:rsidRPr="00710137" w:rsidRDefault="00CD650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по собственной инициативе следующие документы:</w:t>
      </w:r>
    </w:p>
    <w:p w:rsidR="00B76AAF" w:rsidRPr="00710137" w:rsidRDefault="00CD6078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1</w:t>
      </w:r>
      <w:r w:rsidR="00F3245E" w:rsidRPr="00710137">
        <w:rPr>
          <w:rFonts w:ascii="Times New Roman" w:hAnsi="Times New Roman" w:cs="Times New Roman"/>
          <w:sz w:val="24"/>
          <w:szCs w:val="24"/>
        </w:rPr>
        <w:t>) выписк</w:t>
      </w:r>
      <w:r w:rsidR="00AF5393" w:rsidRPr="00710137">
        <w:rPr>
          <w:rFonts w:ascii="Times New Roman" w:hAnsi="Times New Roman" w:cs="Times New Roman"/>
          <w:sz w:val="24"/>
          <w:szCs w:val="24"/>
        </w:rPr>
        <w:t>у</w:t>
      </w:r>
      <w:r w:rsidR="00F3245E" w:rsidRPr="00710137">
        <w:rPr>
          <w:rFonts w:ascii="Times New Roman" w:hAnsi="Times New Roman" w:cs="Times New Roman"/>
          <w:sz w:val="24"/>
          <w:szCs w:val="24"/>
        </w:rPr>
        <w:t xml:space="preserve"> из Единого государственного реестра прав на недвижимое имущество и сделок с ним о правах гражданина и (или) членов его семьи на имеющиеся у них объекты недвижимого имущества</w:t>
      </w:r>
      <w:r w:rsidR="00B76AAF" w:rsidRPr="00710137">
        <w:rPr>
          <w:rFonts w:ascii="Times New Roman" w:hAnsi="Times New Roman" w:cs="Times New Roman"/>
          <w:sz w:val="24"/>
          <w:szCs w:val="24"/>
        </w:rPr>
        <w:t>, а также о совершенных заявителем и членами его семьи сделках с жилыми помещениями;</w:t>
      </w:r>
    </w:p>
    <w:p w:rsidR="00FA304E" w:rsidRPr="00710137" w:rsidRDefault="00FA304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2) выписк</w:t>
      </w:r>
      <w:r w:rsidR="00AF5393" w:rsidRPr="00710137">
        <w:rPr>
          <w:rFonts w:ascii="Times New Roman" w:hAnsi="Times New Roman" w:cs="Times New Roman"/>
          <w:sz w:val="24"/>
          <w:szCs w:val="24"/>
        </w:rPr>
        <w:t>у</w:t>
      </w:r>
      <w:r w:rsidRPr="00710137">
        <w:rPr>
          <w:rFonts w:ascii="Times New Roman" w:hAnsi="Times New Roman" w:cs="Times New Roman"/>
          <w:sz w:val="24"/>
          <w:szCs w:val="24"/>
        </w:rPr>
        <w:t xml:space="preserve"> о наличии либо отсутствии 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;</w:t>
      </w:r>
    </w:p>
    <w:p w:rsidR="00CD6078" w:rsidRPr="00710137" w:rsidRDefault="00FA304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3</w:t>
      </w:r>
      <w:r w:rsidR="00CD6078" w:rsidRPr="00710137">
        <w:rPr>
          <w:rFonts w:ascii="Times New Roman" w:hAnsi="Times New Roman" w:cs="Times New Roman"/>
          <w:sz w:val="24"/>
          <w:szCs w:val="24"/>
        </w:rPr>
        <w:t xml:space="preserve">) решение </w:t>
      </w:r>
      <w:r w:rsidR="00860913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CD6078" w:rsidRPr="00710137">
        <w:rPr>
          <w:rFonts w:ascii="Times New Roman" w:hAnsi="Times New Roman" w:cs="Times New Roman"/>
          <w:sz w:val="24"/>
          <w:szCs w:val="24"/>
        </w:rPr>
        <w:t xml:space="preserve"> о признании заявителя</w:t>
      </w:r>
      <w:r w:rsidR="000D5F45" w:rsidRPr="00710137">
        <w:rPr>
          <w:rFonts w:ascii="Times New Roman" w:hAnsi="Times New Roman" w:cs="Times New Roman"/>
          <w:sz w:val="24"/>
          <w:szCs w:val="24"/>
        </w:rPr>
        <w:t xml:space="preserve"> и членов его семьи малоимущими.</w:t>
      </w:r>
    </w:p>
    <w:p w:rsidR="00CD650B" w:rsidRPr="00710137" w:rsidRDefault="00CD650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322C25" w:rsidRPr="00710137" w:rsidRDefault="0086091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322C25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22C25" w:rsidRPr="00710137">
        <w:rPr>
          <w:rFonts w:ascii="Times New Roman" w:hAnsi="Times New Roman" w:cs="Times New Roman"/>
          <w:sz w:val="24"/>
          <w:szCs w:val="24"/>
        </w:rPr>
        <w:t xml:space="preserve">и </w:t>
      </w:r>
      <w:r w:rsidR="00CD650B" w:rsidRPr="00710137">
        <w:rPr>
          <w:rFonts w:ascii="Times New Roman" w:hAnsi="Times New Roman" w:cs="Times New Roman"/>
          <w:sz w:val="24"/>
          <w:szCs w:val="24"/>
        </w:rPr>
        <w:t xml:space="preserve">многофункциональные центры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не вправе </w:t>
      </w:r>
      <w:r w:rsidR="00322C25"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требовать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322C25" w:rsidRPr="00710137" w:rsidRDefault="0086091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322C25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22C25" w:rsidRPr="00710137">
        <w:rPr>
          <w:rFonts w:ascii="Times New Roman" w:hAnsi="Times New Roman" w:cs="Times New Roman"/>
          <w:sz w:val="24"/>
          <w:szCs w:val="24"/>
        </w:rPr>
        <w:t xml:space="preserve">и </w:t>
      </w:r>
      <w:r w:rsidR="00CD650B" w:rsidRPr="00710137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143D90" w:rsidRPr="00710137" w:rsidRDefault="00143D90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E65BE" w:rsidRPr="00710137" w:rsidRDefault="00FE65BE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законодательством не предусмотрено.</w:t>
      </w:r>
    </w:p>
    <w:p w:rsidR="005E63BA" w:rsidRPr="00710137" w:rsidRDefault="005E63BA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Основания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муниципальной услуги</w:t>
      </w:r>
      <w:r w:rsidR="00E65FF3" w:rsidRPr="00710137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E65BE" w:rsidRPr="00710137" w:rsidRDefault="00FE65B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710137">
        <w:rPr>
          <w:rFonts w:ascii="Times New Roman" w:hAnsi="Times New Roman" w:cs="Times New Roman"/>
          <w:sz w:val="24"/>
          <w:szCs w:val="24"/>
        </w:rPr>
        <w:t xml:space="preserve">) непредставление заявителем документов, предусмотренных в пункте </w:t>
      </w:r>
      <w:r w:rsidR="008C62F6" w:rsidRPr="00710137">
        <w:rPr>
          <w:rFonts w:ascii="Times New Roman" w:hAnsi="Times New Roman" w:cs="Times New Roman"/>
          <w:sz w:val="24"/>
          <w:szCs w:val="24"/>
        </w:rPr>
        <w:t>28</w:t>
      </w:r>
      <w:r w:rsidRPr="0071013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FA304E" w:rsidRPr="00710137" w:rsidRDefault="00FE65B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FA304E" w:rsidRPr="00710137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FA304E" w:rsidRPr="00710137">
        <w:rPr>
          <w:rFonts w:ascii="Times New Roman" w:hAnsi="Times New Roman" w:cs="Times New Roman"/>
          <w:sz w:val="24"/>
          <w:szCs w:val="24"/>
        </w:rPr>
        <w:t>предоставление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явителем недостоверных сведений;</w:t>
      </w:r>
    </w:p>
    <w:p w:rsidR="00E830CE" w:rsidRPr="00710137" w:rsidRDefault="00FA304E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E830CE" w:rsidRPr="00710137">
        <w:rPr>
          <w:rFonts w:ascii="Times New Roman" w:eastAsia="Times New Roman" w:hAnsi="Times New Roman" w:cs="Times New Roman"/>
          <w:sz w:val="24"/>
          <w:szCs w:val="24"/>
        </w:rPr>
        <w:t>)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сутствие у заявителя права на </w:t>
      </w:r>
      <w:r w:rsidR="00E830CE" w:rsidRPr="00710137">
        <w:rPr>
          <w:rFonts w:ascii="Times New Roman" w:eastAsia="Times New Roman" w:hAnsi="Times New Roman" w:cs="Times New Roman"/>
          <w:sz w:val="24"/>
          <w:szCs w:val="24"/>
        </w:rPr>
        <w:t>постанов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у</w:t>
      </w:r>
      <w:r w:rsidR="004141BC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4F8B" w:rsidRPr="00710137">
        <w:rPr>
          <w:rFonts w:ascii="Times New Roman" w:eastAsia="Times New Roman" w:hAnsi="Times New Roman" w:cs="Times New Roman"/>
          <w:sz w:val="24"/>
          <w:szCs w:val="24"/>
        </w:rPr>
        <w:t>на учет в качестве нуждающ</w:t>
      </w:r>
      <w:r w:rsidR="00E830CE" w:rsidRPr="00710137">
        <w:rPr>
          <w:rFonts w:ascii="Times New Roman" w:eastAsia="Times New Roman" w:hAnsi="Times New Roman" w:cs="Times New Roman"/>
          <w:sz w:val="24"/>
          <w:szCs w:val="24"/>
        </w:rPr>
        <w:t>егося</w:t>
      </w:r>
      <w:r w:rsidR="00154F8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жилых помещениях, предоставляемых по договорам социального найма</w:t>
      </w:r>
      <w:r w:rsidR="00FE65BE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 условиям, 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</w:rPr>
        <w:t>установленным в пункте 4-</w:t>
      </w:r>
      <w:r w:rsidR="00E20FC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</w:rPr>
        <w:t>5</w:t>
      </w:r>
      <w:r w:rsidR="00E20FC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65BE" w:rsidRPr="00710137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F05D92" w:rsidRPr="00710137" w:rsidRDefault="00087054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F05D92" w:rsidRPr="00710137">
        <w:rPr>
          <w:rFonts w:ascii="Times New Roman" w:eastAsia="Times New Roman" w:hAnsi="Times New Roman" w:cs="Times New Roman"/>
          <w:sz w:val="24"/>
          <w:szCs w:val="24"/>
        </w:rPr>
        <w:t>совершение заявителем действий, с намерением приобретения права состоять на учете в качестве нуждающихся в жилых помещениях, в результате которых он может быть признан нуждающимися в жилых помещениях менее 5 лет назад.</w:t>
      </w:r>
    </w:p>
    <w:p w:rsidR="00322C25" w:rsidRPr="00710137" w:rsidRDefault="0086026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Мотивированный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отказ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муниципальной услуги подписывается </w:t>
      </w:r>
      <w:r w:rsidR="00E20FC1" w:rsidRPr="00710137">
        <w:rPr>
          <w:rFonts w:ascii="Times New Roman" w:eastAsia="Times New Roman" w:hAnsi="Times New Roman" w:cs="Times New Roman"/>
          <w:sz w:val="24"/>
          <w:szCs w:val="24"/>
        </w:rPr>
        <w:t>главой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выдается заявителю с указанием причин отказа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1745FE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57B4" w:rsidRPr="00710137" w:rsidRDefault="003F468E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0214E7" w:rsidRPr="00710137" w:rsidRDefault="00F64ED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Для получения муниципальной услуги заявитель </w:t>
      </w:r>
      <w:r w:rsidR="00984E4F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 счет собственных средств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бращается в</w:t>
      </w:r>
      <w:r w:rsidR="000214E7" w:rsidRPr="00710137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214E7" w:rsidRPr="00710137" w:rsidRDefault="000214E7" w:rsidP="005F6A8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F64ED7" w:rsidRPr="00710137">
        <w:rPr>
          <w:rFonts w:ascii="Times New Roman" w:eastAsia="Times New Roman" w:hAnsi="Times New Roman" w:cs="Times New Roman"/>
          <w:sz w:val="24"/>
          <w:szCs w:val="24"/>
        </w:rPr>
        <w:t xml:space="preserve">управляющую компанию, осуществляющую обслуживание жилого помещения заявителя, в целях составления акта </w:t>
      </w:r>
      <w:r w:rsidR="00F64ED7" w:rsidRPr="00710137">
        <w:rPr>
          <w:rFonts w:ascii="Times New Roman" w:hAnsi="Times New Roman" w:cs="Times New Roman"/>
          <w:sz w:val="24"/>
          <w:szCs w:val="24"/>
        </w:rPr>
        <w:t>проверки жилищных у</w:t>
      </w:r>
      <w:r w:rsidR="0007237D" w:rsidRPr="00710137">
        <w:rPr>
          <w:rFonts w:ascii="Times New Roman" w:hAnsi="Times New Roman" w:cs="Times New Roman"/>
          <w:sz w:val="24"/>
          <w:szCs w:val="24"/>
        </w:rPr>
        <w:t xml:space="preserve">словий заявителя, </w:t>
      </w:r>
      <w:r w:rsidR="0007237D" w:rsidRPr="00710137">
        <w:rPr>
          <w:rFonts w:ascii="Times New Roman" w:hAnsi="Times New Roman" w:cs="Times New Roman"/>
          <w:sz w:val="24"/>
          <w:szCs w:val="24"/>
        </w:rPr>
        <w:lastRenderedPageBreak/>
        <w:t>подтверждающего</w:t>
      </w:r>
      <w:r w:rsidR="00F64ED7" w:rsidRPr="00710137">
        <w:rPr>
          <w:rFonts w:ascii="Times New Roman" w:hAnsi="Times New Roman" w:cs="Times New Roman"/>
          <w:sz w:val="24"/>
          <w:szCs w:val="24"/>
        </w:rPr>
        <w:t xml:space="preserve"> несоответствие жилого помещения установленным санитарным и техническим правилам и нормам, ин</w:t>
      </w:r>
      <w:r w:rsidR="0007237D" w:rsidRPr="00710137">
        <w:rPr>
          <w:rFonts w:ascii="Times New Roman" w:hAnsi="Times New Roman" w:cs="Times New Roman"/>
          <w:sz w:val="24"/>
          <w:szCs w:val="24"/>
        </w:rPr>
        <w:t>ым требованиям законодательства</w:t>
      </w:r>
      <w:r w:rsidRPr="00710137">
        <w:rPr>
          <w:rFonts w:ascii="Times New Roman" w:hAnsi="Times New Roman" w:cs="Times New Roman"/>
          <w:sz w:val="24"/>
          <w:szCs w:val="24"/>
        </w:rPr>
        <w:t>;</w:t>
      </w:r>
    </w:p>
    <w:p w:rsidR="008C48BA" w:rsidRPr="00710137" w:rsidRDefault="00984E4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- </w:t>
      </w:r>
      <w:r w:rsidR="000214E7" w:rsidRPr="00710137">
        <w:rPr>
          <w:rFonts w:ascii="Times New Roman" w:eastAsia="Times New Roman" w:hAnsi="Times New Roman" w:cs="Times New Roman"/>
          <w:sz w:val="24"/>
          <w:szCs w:val="24"/>
        </w:rPr>
        <w:t>организацию, осуществляющую технический учет жилых помещений на территории</w:t>
      </w:r>
      <w:r w:rsidR="00E20FC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городского поселения Воскресенск</w:t>
      </w:r>
      <w:r w:rsidR="000214E7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hAnsi="Times New Roman" w:cs="Times New Roman"/>
          <w:sz w:val="24"/>
          <w:szCs w:val="24"/>
        </w:rPr>
        <w:t xml:space="preserve">в целях получения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технического</w:t>
      </w:r>
      <w:r w:rsidR="004A7B94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hAnsi="Times New Roman" w:cs="Times New Roman"/>
          <w:sz w:val="24"/>
          <w:szCs w:val="24"/>
        </w:rPr>
        <w:t>паспорта</w:t>
      </w:r>
      <w:r w:rsidR="0007237D" w:rsidRPr="00710137">
        <w:rPr>
          <w:rFonts w:ascii="Times New Roman" w:hAnsi="Times New Roman" w:cs="Times New Roman"/>
          <w:sz w:val="24"/>
          <w:szCs w:val="24"/>
        </w:rPr>
        <w:t>.</w:t>
      </w:r>
    </w:p>
    <w:p w:rsidR="00FA0C8B" w:rsidRPr="00710137" w:rsidRDefault="00FA0C8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322C25" w:rsidRPr="00710137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2E46AB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бесплатно. </w:t>
      </w:r>
    </w:p>
    <w:p w:rsidR="00443887" w:rsidRPr="00710137" w:rsidRDefault="00905E33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05E33" w:rsidRPr="00710137" w:rsidRDefault="00905E33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рядок, размер и основания взимания платы за предоставление услуг, которые</w:t>
      </w:r>
    </w:p>
    <w:p w:rsidR="00905E33" w:rsidRPr="00710137" w:rsidRDefault="00905E33" w:rsidP="00905E33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являются необходимыми и обязательными для предоставления муниципальной услуги, </w:t>
      </w:r>
      <w:r w:rsidR="00D0065B"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включая информацию о методике расчета размера такой платы</w:t>
      </w:r>
    </w:p>
    <w:p w:rsidR="00905E33" w:rsidRPr="00710137" w:rsidRDefault="002E3D49" w:rsidP="002E3D49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0.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D0065B" w:rsidRPr="00710137" w:rsidRDefault="00D0065B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322C25" w:rsidRPr="00710137" w:rsidRDefault="007F64C9" w:rsidP="007F64C9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322C25" w:rsidRPr="00710137" w:rsidRDefault="007F64C9" w:rsidP="007F64C9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F57B4" w:rsidRPr="00710137">
        <w:rPr>
          <w:rFonts w:ascii="Times New Roman" w:eastAsia="Times New Roman" w:hAnsi="Times New Roman" w:cs="Times New Roman"/>
          <w:sz w:val="24"/>
          <w:szCs w:val="24"/>
        </w:rPr>
        <w:t>Предельная продолжительность</w:t>
      </w:r>
      <w:r w:rsidR="00FA0C8B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ожидания в очереди при получении результата предоставления муниципальной услуги не превыша</w:t>
      </w:r>
      <w:r w:rsidR="00BF57B4" w:rsidRPr="00710137">
        <w:rPr>
          <w:rFonts w:ascii="Times New Roman" w:eastAsia="Times New Roman" w:hAnsi="Times New Roman" w:cs="Times New Roman"/>
          <w:sz w:val="24"/>
          <w:szCs w:val="24"/>
        </w:rPr>
        <w:t>ет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15 минут.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F64C9" w:rsidRPr="00710137" w:rsidRDefault="007F64C9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Срок и порядок регистрации запроса заявителя о предоставлении</w:t>
      </w:r>
    </w:p>
    <w:p w:rsidR="007F64C9" w:rsidRPr="00710137" w:rsidRDefault="007F64C9" w:rsidP="007F64C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муниципальной услуги, и услуги, предоставляемой организацией, участвующей в предоставлении муниципальной услуги, в том числе в электронной форме</w:t>
      </w:r>
    </w:p>
    <w:p w:rsidR="007F64C9" w:rsidRPr="00710137" w:rsidRDefault="007F64C9" w:rsidP="007F64C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43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бращение заявителя о предоставлении муниципальной услуги регистрируется в течение 1 рабочего дня с момента его поступления в администрацию городского поселения Воскресенск или МФЦ, ответственным за при</w:t>
      </w:r>
      <w:r w:rsidR="00AC487B" w:rsidRPr="00710137">
        <w:rPr>
          <w:rFonts w:ascii="Times New Roman" w:eastAsia="Times New Roman" w:hAnsi="Times New Roman" w:cs="Times New Roman"/>
          <w:sz w:val="24"/>
          <w:szCs w:val="24"/>
        </w:rPr>
        <w:t>ем и регистрацию документов.</w:t>
      </w:r>
    </w:p>
    <w:p w:rsidR="00AC487B" w:rsidRPr="00710137" w:rsidRDefault="00AC487B" w:rsidP="007F64C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</w:t>
      </w:r>
      <w:r w:rsidR="00FA0C8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BF57B4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5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FA0C8B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49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322C25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B32A7B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53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6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642A1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59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6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ем комплекта документов, необходимых для осуществления </w:t>
      </w:r>
      <w:r w:rsidR="00642A1B" w:rsidRPr="00710137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  <w:r w:rsidR="00642A1B" w:rsidRPr="00710137">
        <w:rPr>
          <w:rFonts w:ascii="Times New Roman" w:hAnsi="Times New Roman" w:cs="Times New Roman"/>
          <w:sz w:val="24"/>
          <w:szCs w:val="24"/>
        </w:rPr>
        <w:t xml:space="preserve"> 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E84DA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и выдача документов, при наличии возможности, должны осуществляться в разных окнах (кабинетах)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6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документов могут распространяться иные материалы (брошюры, сборники) по антикоррупционной тематике.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</w:t>
      </w:r>
      <w:r w:rsidR="00AB0F41"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 многофункциональных центрах).</w:t>
      </w:r>
    </w:p>
    <w:p w:rsidR="00322C25" w:rsidRPr="00710137" w:rsidRDefault="00AC487B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6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1C4C1E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ого центра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в ходе предоставления муниципальной услуги;</w:t>
      </w:r>
    </w:p>
    <w:p w:rsidR="005C65F8" w:rsidRPr="00710137" w:rsidRDefault="005C65F8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AB0F41" w:rsidRPr="00710137" w:rsidRDefault="00AC487B" w:rsidP="00AC487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63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AB0F41" w:rsidRPr="00710137" w:rsidRDefault="00AC487B" w:rsidP="00AC487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6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3 взаимодействий с должностными лицами, в том числе:</w:t>
      </w:r>
    </w:p>
    <w:p w:rsidR="00AB0F41" w:rsidRPr="00710137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- при подаче заявления и документов в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,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;</w:t>
      </w:r>
    </w:p>
    <w:p w:rsidR="00AB0F41" w:rsidRPr="00710137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- для дополнительного представления документов, указанных в пункте 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в случае обнаружения их некомплектности; </w:t>
      </w:r>
    </w:p>
    <w:p w:rsidR="00AB0F41" w:rsidRPr="00710137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- при получении результата предоставления муниципальной услуги в 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ом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B0F41" w:rsidRPr="00710137" w:rsidRDefault="00AC487B" w:rsidP="00AC487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65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E27DAD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322C25" w:rsidRPr="00710137" w:rsidRDefault="00703EA7" w:rsidP="00AC487B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="00AC487B" w:rsidRPr="00710137">
        <w:rPr>
          <w:rFonts w:ascii="Times New Roman" w:eastAsia="Times New Roman" w:hAnsi="Times New Roman" w:cs="Times New Roman"/>
          <w:sz w:val="28"/>
          <w:szCs w:val="28"/>
        </w:rPr>
        <w:t>66</w:t>
      </w:r>
      <w:r w:rsidR="00AC487B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67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</w:t>
      </w:r>
      <w:r w:rsidR="004A7B94" w:rsidRPr="00710137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ей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заключенным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в установленном порядке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6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0F41" w:rsidRPr="00710137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осуществляется в соответствии с соглашением о взаимодействии между </w:t>
      </w:r>
      <w:r w:rsidR="00772DC7" w:rsidRPr="00710137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 центром, </w:t>
      </w:r>
      <w:r w:rsidR="00AB0F41" w:rsidRPr="00710137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69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70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3671E" w:rsidRPr="00710137" w:rsidRDefault="0013671E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13671E" w:rsidRPr="00710137" w:rsidRDefault="008C62F6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13671E" w:rsidRPr="00710137">
        <w:rPr>
          <w:rFonts w:ascii="Times New Roman" w:eastAsia="Times New Roman" w:hAnsi="Times New Roman" w:cs="Times New Roman"/>
          <w:sz w:val="24"/>
          <w:szCs w:val="24"/>
        </w:rPr>
        <w:t xml:space="preserve">) выдача документа, являющегося результатом предоставления муниципальной </w:t>
      </w:r>
      <w:r w:rsidR="0013671E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.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по принципу экстерриториальности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7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7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3" w:history="1">
        <w:r w:rsidR="00AB0F41" w:rsidRPr="00710137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4" w:history="1">
        <w:r w:rsidR="00AB0F41" w:rsidRPr="00710137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   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№ 210-ФЗ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73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направлени</w:t>
      </w:r>
      <w:r w:rsidR="001C4C1E" w:rsidRPr="00710137">
        <w:rPr>
          <w:rFonts w:ascii="Times New Roman" w:eastAsia="Times New Roman" w:hAnsi="Times New Roman" w:cs="Times New Roman"/>
          <w:sz w:val="24"/>
          <w:szCs w:val="24"/>
        </w:rPr>
        <w:t>и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3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74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7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окументы, представленные в пункте 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Заявитель также вправе представить по собственной инициативе документы, указанны</w:t>
      </w:r>
      <w:r w:rsidR="0013671E" w:rsidRPr="00710137">
        <w:rPr>
          <w:rFonts w:ascii="Times New Roman" w:eastAsia="Times New Roman" w:hAnsi="Times New Roman" w:cs="Times New Roman"/>
          <w:sz w:val="24"/>
          <w:szCs w:val="24"/>
        </w:rPr>
        <w:t>е в пункте 3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76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е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77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772DC7" w:rsidRPr="00710137">
        <w:rPr>
          <w:rFonts w:ascii="Times New Roman" w:eastAsia="PMingLiU" w:hAnsi="Times New Roman" w:cs="Times New Roman"/>
          <w:sz w:val="24"/>
          <w:szCs w:val="24"/>
        </w:rPr>
        <w:t>администрацию городского поселения</w:t>
      </w:r>
      <w:r w:rsidR="004D7754" w:rsidRPr="00710137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772DC7" w:rsidRPr="00710137">
        <w:rPr>
          <w:rFonts w:ascii="Times New Roman" w:eastAsia="PMingLiU" w:hAnsi="Times New Roman" w:cs="Times New Roman"/>
          <w:sz w:val="24"/>
          <w:szCs w:val="24"/>
        </w:rPr>
        <w:t xml:space="preserve"> Воскресенск</w:t>
      </w:r>
      <w:r w:rsidRPr="00710137">
        <w:rPr>
          <w:rFonts w:ascii="Times New Roman" w:eastAsia="PMingLiU" w:hAnsi="Times New Roman" w:cs="Times New Roman"/>
          <w:sz w:val="24"/>
          <w:szCs w:val="24"/>
        </w:rPr>
        <w:t>, его территориальный отдел или многофункциональный центр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по телефону </w:t>
      </w:r>
      <w:r w:rsidR="00772DC7" w:rsidRPr="00710137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 или многофункционального центра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="00772DC7" w:rsidRPr="00710137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и Воскресенск</w:t>
      </w:r>
      <w:r w:rsidRPr="00710137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78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71013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79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8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772DC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AB0F41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может распечатать аналог талона-подтверждения.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8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B0F41" w:rsidRPr="00710137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772DC7" w:rsidRPr="00710137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82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83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B0F41" w:rsidRPr="00710137" w:rsidRDefault="00CB799C" w:rsidP="00CB799C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8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="00AB0F41" w:rsidRPr="00710137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</w:t>
      </w:r>
      <w:r w:rsidR="00AB0F4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1D5910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1D5910" w:rsidRPr="00710137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80585B"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1D5910" w:rsidRPr="00710137">
        <w:rPr>
          <w:rFonts w:ascii="Times New Roman" w:eastAsia="Times New Roman" w:hAnsi="Times New Roman" w:cs="Times New Roman"/>
          <w:b/>
          <w:sz w:val="24"/>
          <w:szCs w:val="24"/>
        </w:rPr>
        <w:t>и многофункциональных центрах</w:t>
      </w:r>
    </w:p>
    <w:p w:rsidR="00F9127F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85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077ED" w:rsidRPr="00710137" w:rsidRDefault="00F9127F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)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</w:t>
      </w:r>
      <w:r w:rsidR="007077ED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ием заявления и документов, необходимых для предоставления муниципальной услуги;</w:t>
      </w:r>
    </w:p>
    <w:p w:rsidR="003D4DC6" w:rsidRPr="00710137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)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егистрация заявления и документов, необходимых для предоставления муниципальной услуги;</w:t>
      </w:r>
    </w:p>
    <w:p w:rsidR="001C4C1E" w:rsidRPr="00710137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о</w:t>
      </w:r>
      <w:r w:rsidR="001C4C1E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аботка и предварительное рассмотрение заявления и представленных документов;</w:t>
      </w:r>
    </w:p>
    <w:p w:rsidR="001C4C1E" w:rsidRPr="00710137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ф</w:t>
      </w:r>
      <w:r w:rsidR="001C4C1E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1C4C1E" w:rsidRPr="00710137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5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п</w:t>
      </w:r>
      <w:r w:rsidR="001C4C1E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инятие решения о предоставлении (об отказе в предоставлении) муниципальной услуги;</w:t>
      </w:r>
    </w:p>
    <w:p w:rsidR="001C4C1E" w:rsidRPr="00710137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6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в</w:t>
      </w:r>
      <w:r w:rsidR="001C4C1E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ыдача (направление) документа, являющегося результатом предоставления муниципальной услуги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322C25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8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</w:t>
      </w:r>
      <w:r w:rsidR="00F81027" w:rsidRPr="00710137">
        <w:rPr>
          <w:rFonts w:ascii="Times New Roman" w:eastAsia="Times New Roman" w:hAnsi="Times New Roman" w:cs="Times New Roman"/>
          <w:sz w:val="24"/>
          <w:szCs w:val="24"/>
        </w:rPr>
        <w:t xml:space="preserve">луги представлена в </w:t>
      </w:r>
      <w:r w:rsidR="00AD1FE3" w:rsidRPr="00710137">
        <w:rPr>
          <w:rFonts w:ascii="Times New Roman" w:eastAsia="Times New Roman" w:hAnsi="Times New Roman" w:cs="Times New Roman"/>
          <w:sz w:val="24"/>
          <w:szCs w:val="24"/>
        </w:rPr>
        <w:t>Приложении </w:t>
      </w:r>
      <w:r w:rsidR="00F81027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ем </w:t>
      </w:r>
      <w:r w:rsidR="007077ED"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ления и документов, необходимых для 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611EBB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8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городского поселения Воскресенск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611EBB" w:rsidRPr="00710137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:</w:t>
      </w:r>
    </w:p>
    <w:p w:rsidR="00611EBB" w:rsidRPr="00710137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;</w:t>
      </w:r>
    </w:p>
    <w:p w:rsidR="00611EBB" w:rsidRPr="00710137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:rsidR="00611EBB" w:rsidRPr="00710137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611EBB" w:rsidRPr="00710137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611EBB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8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в соответствии с соглашениями о взаимодействии между </w:t>
      </w:r>
      <w:r w:rsidR="00FA7CA0" w:rsidRPr="00710137">
        <w:rPr>
          <w:rFonts w:ascii="Times New Roman" w:hAnsi="Times New Roman" w:cs="Times New Roman"/>
          <w:sz w:val="24"/>
          <w:szCs w:val="24"/>
        </w:rPr>
        <w:t xml:space="preserve">администрацией городского поселения Воскресенск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и центрами, </w:t>
      </w:r>
      <w:r w:rsidR="00611EBB" w:rsidRPr="00710137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611EBB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89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При поступлении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 посредством личного обращения заявителя в </w:t>
      </w:r>
      <w:r w:rsidR="00FA7CA0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11EBB" w:rsidRPr="00710137">
        <w:rPr>
          <w:rFonts w:ascii="Times New Roman" w:hAnsi="Times New Roman" w:cs="Times New Roman"/>
          <w:sz w:val="24"/>
          <w:szCs w:val="24"/>
        </w:rPr>
        <w:t>или многофункциональный центр, специалист, ответственный за прием документов, осуществляет следующую последовательность действий: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5) проверяет заявление и комплектность прилагаемых к нему документов на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оответствие перечню документов, предусмотренных пунктом 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:rsidR="00611EBB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90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>Специалист многофункционального центра, ответственный за прием документов, в дополнение к</w:t>
      </w:r>
      <w:r w:rsidRPr="00710137">
        <w:rPr>
          <w:rFonts w:ascii="Times New Roman" w:hAnsi="Times New Roman" w:cs="Times New Roman"/>
          <w:sz w:val="24"/>
          <w:szCs w:val="24"/>
        </w:rPr>
        <w:t xml:space="preserve"> действиям, указанным в пункте 89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осуществляет следующие действия: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 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 направляет специалисту многофункционального центра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 при наличии всех документов и сведений, предусмотренных пунктом 3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E336ED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E336ED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4D7754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611EBB" w:rsidRPr="00710137" w:rsidRDefault="00135045" w:rsidP="0013504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91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830E5F" w:rsidRPr="00710137">
        <w:rPr>
          <w:rFonts w:ascii="Times New Roman" w:hAnsi="Times New Roman" w:cs="Times New Roman"/>
          <w:sz w:val="24"/>
          <w:szCs w:val="24"/>
        </w:rPr>
        <w:t>15</w:t>
      </w:r>
      <w:r w:rsidR="00611EBB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11EBB" w:rsidRPr="00710137">
        <w:rPr>
          <w:rFonts w:ascii="Times New Roman" w:hAnsi="Times New Roman" w:cs="Times New Roman"/>
          <w:sz w:val="24"/>
          <w:szCs w:val="24"/>
        </w:rPr>
        <w:t>минут.</w:t>
      </w:r>
    </w:p>
    <w:p w:rsidR="00611EBB" w:rsidRPr="00710137" w:rsidRDefault="00C26125" w:rsidP="00C2612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lastRenderedPageBreak/>
        <w:t xml:space="preserve">           92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DC060E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11EBB" w:rsidRPr="00710137" w:rsidRDefault="00C26125" w:rsidP="00C26125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93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DC060E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специалист </w:t>
      </w:r>
      <w:r w:rsidR="00D54764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й и документов, осуществляет действия согласно пункту </w:t>
      </w:r>
      <w:r w:rsidR="007108E2" w:rsidRPr="00710137">
        <w:rPr>
          <w:rFonts w:ascii="Times New Roman" w:hAnsi="Times New Roman" w:cs="Times New Roman"/>
          <w:sz w:val="24"/>
          <w:szCs w:val="24"/>
        </w:rPr>
        <w:t>90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7108E2" w:rsidRPr="00710137">
        <w:rPr>
          <w:rFonts w:ascii="Times New Roman" w:hAnsi="Times New Roman" w:cs="Times New Roman"/>
          <w:sz w:val="24"/>
          <w:szCs w:val="24"/>
        </w:rPr>
        <w:t>90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611EBB" w:rsidRPr="00710137" w:rsidRDefault="00611EBB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94</w:t>
      </w:r>
      <w:r w:rsidRPr="00710137">
        <w:rPr>
          <w:rFonts w:ascii="Times New Roman" w:hAnsi="Times New Roman" w:cs="Times New Roman"/>
          <w:sz w:val="32"/>
          <w:szCs w:val="32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FA7CA0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ц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ы запроса о предоставлении муниципальной услуги и прилагаемых к нему документов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ц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в заявления и прилагаемых к нему документов на предмет целостности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длинники документов (копии, заверенные в установленном порядке), указанных в пункте 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</w:rPr>
        <w:t>мента, в срок, не превышающий 5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5) в случае если запрос о предоставлении муниципальной услуги и документы в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95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</w:t>
      </w:r>
      <w:r w:rsidR="00611EBB" w:rsidRPr="00710137">
        <w:rPr>
          <w:rFonts w:ascii="Times New Roman" w:hAnsi="Times New Roman" w:cs="Times New Roman"/>
          <w:sz w:val="24"/>
          <w:szCs w:val="24"/>
        </w:rPr>
        <w:t>осуществления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не может превышать 2 рабочих дней с момента поступления заявления в </w:t>
      </w:r>
      <w:r w:rsidR="00FA7CA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96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11EBB" w:rsidRPr="00710137" w:rsidRDefault="00611EBB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) в </w:t>
      </w:r>
      <w:r w:rsidR="00D32D66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D32D66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611EBB" w:rsidRPr="00710137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 в многофункциональных центрах:</w:t>
      </w:r>
    </w:p>
    <w:p w:rsidR="00611EBB" w:rsidRPr="00710137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а) при отсутствии одного или более документов, предусмотренных пунктом 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, специалисту многофункционального центра, ответственному за осуществление межведомственного информационного взаимодействия;</w:t>
      </w:r>
    </w:p>
    <w:p w:rsidR="00611EBB" w:rsidRPr="00710137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б) при наличии всех документов, предусмотренных пунктом 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заявления и прилагаемых к нему документов в </w:t>
      </w:r>
      <w:r w:rsidR="00D32D66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 9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11EBB" w:rsidRPr="00710137" w:rsidRDefault="00611EB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 9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D32D66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 99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D32D66" w:rsidRPr="00710137">
        <w:rPr>
          <w:rFonts w:ascii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</w:t>
      </w:r>
      <w:r w:rsidR="00611EBB" w:rsidRPr="00710137">
        <w:rPr>
          <w:rFonts w:ascii="Times New Roman" w:hAnsi="Times New Roman" w:cs="Times New Roman"/>
          <w:sz w:val="24"/>
          <w:szCs w:val="24"/>
        </w:rPr>
        <w:lastRenderedPageBreak/>
        <w:t xml:space="preserve">делопроизводства, установленным </w:t>
      </w:r>
      <w:r w:rsidR="00D32D66" w:rsidRPr="00710137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, в том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D32D66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.</w:t>
      </w:r>
    </w:p>
    <w:p w:rsidR="00611EBB" w:rsidRPr="00710137" w:rsidRDefault="007108E2" w:rsidP="007108E2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100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D32D66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>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101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385859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>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102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385859" w:rsidRPr="00710137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385859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>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103.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После регистрации в </w:t>
      </w:r>
      <w:r w:rsidR="00385859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11EBB" w:rsidRPr="00710137">
        <w:rPr>
          <w:rFonts w:ascii="Times New Roman" w:hAnsi="Times New Roman" w:cs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385859" w:rsidRPr="00710137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hAnsi="Times New Roman" w:cs="Times New Roman"/>
          <w:sz w:val="24"/>
          <w:szCs w:val="24"/>
        </w:rPr>
        <w:t>, ответственному за подготовку документов по муниципальной услуге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0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</w:t>
      </w:r>
      <w:r w:rsidR="00611EBB" w:rsidRPr="00710137">
        <w:rPr>
          <w:rFonts w:ascii="Times New Roman" w:hAnsi="Times New Roman" w:cs="Times New Roman"/>
          <w:sz w:val="24"/>
          <w:szCs w:val="24"/>
        </w:rPr>
        <w:t>осуществления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не может превышать </w:t>
      </w:r>
      <w:r w:rsidR="00551FC8" w:rsidRPr="00710137">
        <w:rPr>
          <w:rFonts w:ascii="Times New Roman" w:eastAsia="Times New Roman" w:hAnsi="Times New Roman" w:cs="Times New Roman"/>
          <w:sz w:val="24"/>
          <w:szCs w:val="24"/>
        </w:rPr>
        <w:t xml:space="preserve">1 рабочего дня со дня поступления заявления и прилагаемых документов в 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05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Результатом </w:t>
      </w:r>
      <w:r w:rsidR="00611EBB" w:rsidRPr="00710137">
        <w:rPr>
          <w:rFonts w:ascii="Times New Roman" w:hAnsi="Times New Roman" w:cs="Times New Roman"/>
          <w:sz w:val="24"/>
          <w:szCs w:val="24"/>
        </w:rPr>
        <w:t>исполнения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0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на Единый портал государственных и муниципальных услуг или Портал государственных и муниципальных услуг Московской области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связи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 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завершении исполнения административной процедуры с указанием результата осуществления административной процедуры.</w:t>
      </w:r>
    </w:p>
    <w:p w:rsidR="00611EBB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0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611EBB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38585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</w:t>
      </w:r>
      <w:r w:rsidR="00C9729F" w:rsidRPr="00710137">
        <w:rPr>
          <w:rFonts w:ascii="Times New Roman" w:eastAsia="Times New Roman" w:hAnsi="Times New Roman" w:cs="Times New Roman"/>
          <w:sz w:val="24"/>
          <w:szCs w:val="24"/>
        </w:rPr>
        <w:t>ск</w:t>
      </w:r>
      <w:r w:rsidR="00611EBB" w:rsidRPr="0071013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D42B8" w:rsidRPr="00710137" w:rsidRDefault="007D42B8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Обработка и предварительное рассмотрение заявления и представленных документов</w:t>
      </w:r>
    </w:p>
    <w:p w:rsidR="00722C02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0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:rsidR="008C59F5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09.</w:t>
      </w:r>
      <w:r w:rsidR="003F468E" w:rsidRPr="00710137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C59F5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рудник 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C59F5" w:rsidRPr="00710137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8C59F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едоставление муниципальной услуги:</w:t>
      </w:r>
    </w:p>
    <w:p w:rsidR="00722C02" w:rsidRPr="00710137" w:rsidRDefault="008C59F5" w:rsidP="005F6A8E">
      <w:pPr>
        <w:pStyle w:val="a4"/>
        <w:tabs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</w:t>
      </w:r>
      <w:r w:rsidR="00087054"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710137" w:rsidRDefault="00087054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) направляет сотруднику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710137" w:rsidRDefault="00087054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) в случае наличия полного комплекта документов, предусмотренных пунктами 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="0032737E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3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переходит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1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может превышать </w:t>
      </w:r>
      <w:r w:rsidR="00551FC8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 </w:t>
      </w:r>
      <w:r w:rsidR="00711417" w:rsidRPr="00710137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551FC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ней</w:t>
      </w:r>
      <w:r w:rsidR="00722C02" w:rsidRPr="0071013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22C02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1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722C02" w:rsidRPr="00710137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) передача сотруднику 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существление межведомственного информационного взаимодействия, сформированного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710137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2) передача сотруднику 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ому за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муниципальной услуги, проекта решения об отказе в предоставлении муниципальной услуги;</w:t>
      </w:r>
    </w:p>
    <w:p w:rsidR="00722C02" w:rsidRPr="00710137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 переход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Pr="00710137" w:rsidRDefault="000B78C7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1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на Единый портал государственных и муниципальных услуг или Портал государственных и муниципальных услуг Московской области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связи</w:t>
      </w:r>
      <w:r w:rsidR="0047213E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722C02" w:rsidRPr="00710137" w:rsidRDefault="00F8631A" w:rsidP="000B78C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 w:rsidR="000B78C7" w:rsidRPr="00710137">
        <w:rPr>
          <w:rFonts w:ascii="Times New Roman" w:eastAsia="Times New Roman" w:hAnsi="Times New Roman" w:cs="Times New Roman"/>
          <w:sz w:val="28"/>
          <w:szCs w:val="28"/>
        </w:rPr>
        <w:t xml:space="preserve"> 113.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Способом фиксации административной процедуры являет</w:t>
      </w:r>
      <w:r w:rsidR="003F468E" w:rsidRPr="00710137">
        <w:rPr>
          <w:rFonts w:ascii="Times New Roman" w:eastAsia="Times New Roman" w:hAnsi="Times New Roman" w:cs="Times New Roman"/>
          <w:sz w:val="24"/>
          <w:szCs w:val="24"/>
        </w:rPr>
        <w:t xml:space="preserve">ся </w:t>
      </w:r>
      <w:r w:rsidR="00722C02" w:rsidRPr="00710137">
        <w:rPr>
          <w:rFonts w:ascii="Times New Roman" w:eastAsia="Times New Roman" w:hAnsi="Times New Roman" w:cs="Times New Roman"/>
          <w:sz w:val="24"/>
          <w:szCs w:val="24"/>
        </w:rPr>
        <w:t>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8C62F6" w:rsidRPr="00710137" w:rsidRDefault="008C62F6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127F" w:rsidRPr="00710137" w:rsidRDefault="00F9127F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07E38" w:rsidRPr="00710137" w:rsidRDefault="00F8631A" w:rsidP="00F8631A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114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DE0A1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документов и информации, которые могут быть получены в рамках межведомственного информационного взаимодействия. </w:t>
      </w:r>
    </w:p>
    <w:p w:rsidR="00B07E38" w:rsidRPr="00710137" w:rsidRDefault="00F8631A" w:rsidP="00F8631A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15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о предоставлении документов и информации осуществляется сотрудником </w:t>
      </w:r>
      <w:r w:rsidR="00DE0A1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м за осуществление межведомственного информационного взаимодействия.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 Многофункциональный центр осуществляет формирование и направление межведомственных запросов только в случае обращения заявителя за получением муниципальной услуги через многофункциональный центр.</w:t>
      </w:r>
    </w:p>
    <w:p w:rsidR="00B07E38" w:rsidRPr="00710137" w:rsidRDefault="00F8631A" w:rsidP="00F8631A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1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Формирование</w:t>
      </w:r>
      <w:r w:rsidR="00B07E38" w:rsidRPr="00710137">
        <w:rPr>
          <w:rFonts w:ascii="Times New Roman" w:eastAsia="Times New Roman" w:hAnsi="Times New Roman" w:cs="Times New Roman"/>
          <w:bCs/>
          <w:sz w:val="24"/>
          <w:szCs w:val="24"/>
        </w:rPr>
        <w:t xml:space="preserve"> и направление межведомственных запросов о предоставлении документов, необходимых для предоставления муниципальной услуги,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 осуществляется многофункциональными центрами в соответствии с заключенными в установленном порядке соглашениями о взаимодействии,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если исполнение данной процедуры предусмотрено заключенными соглашениями</w:t>
      </w:r>
      <w:r w:rsidR="00B07E38" w:rsidRPr="00710137">
        <w:rPr>
          <w:rFonts w:ascii="Times New Roman" w:hAnsi="Times New Roman" w:cs="Times New Roman"/>
          <w:i/>
          <w:sz w:val="24"/>
          <w:szCs w:val="24"/>
        </w:rPr>
        <w:t>.</w:t>
      </w:r>
    </w:p>
    <w:p w:rsidR="00B07E38" w:rsidRPr="00710137" w:rsidRDefault="00851157" w:rsidP="0085115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11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5" w:history="1">
        <w:r w:rsidR="00B07E38" w:rsidRPr="00710137">
          <w:rPr>
            <w:rFonts w:ascii="Times New Roman" w:eastAsia="Times New Roman" w:hAnsi="Times New Roman" w:cs="Times New Roman"/>
            <w:sz w:val="24"/>
            <w:szCs w:val="24"/>
          </w:rPr>
          <w:t>электронной подписью</w:t>
        </w:r>
      </w:hyperlink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B07E38" w:rsidRPr="00710137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наименование органа или организации, направляющих межведомственный запрос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наименование органа или организации, в адрес которых направляется межведомственный запрос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6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контактная информация для направления ответа на межведомственный запрос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7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дата направления межведомственного запроса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8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B07E38" w:rsidRPr="00710137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9)</w:t>
      </w:r>
      <w:r w:rsidRPr="0071013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информация о факте получения согласия, предусмотренного частью 5 статьи 7 настоящего Федерального закона № 210-ФЗ (при направлении межведомственного запроса в случае, предусмотренном частью 5 статьи 7 настоящего Федерального закона № 210-ФЗ).</w:t>
      </w:r>
    </w:p>
    <w:p w:rsidR="00B07E38" w:rsidRPr="00710137" w:rsidRDefault="00B07E38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B07E38" w:rsidRPr="00710137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Максимальный срок формирования и направления запроса составляет 1 рабочий день.</w:t>
      </w:r>
    </w:p>
    <w:p w:rsidR="00B07E38" w:rsidRPr="00710137" w:rsidRDefault="00851157" w:rsidP="0085115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1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подготовке межведомственного запроса сотрудник </w:t>
      </w:r>
      <w:r w:rsidR="00DE0A1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07E38" w:rsidRPr="00710137" w:rsidRDefault="00851157" w:rsidP="0085115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 119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Для предоставления муниципальной услуги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направляет межведомственные запросы в:</w:t>
      </w:r>
    </w:p>
    <w:p w:rsidR="00BD5634" w:rsidRPr="00710137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а)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Pr="00710137">
        <w:rPr>
          <w:rFonts w:ascii="Times New Roman" w:hAnsi="Times New Roman" w:cs="Times New Roman"/>
          <w:sz w:val="24"/>
          <w:szCs w:val="24"/>
        </w:rPr>
        <w:t xml:space="preserve">Федеральную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службу</w:t>
      </w:r>
      <w:r w:rsidRPr="00710137">
        <w:rPr>
          <w:rFonts w:ascii="Times New Roman" w:hAnsi="Times New Roman" w:cs="Times New Roman"/>
          <w:sz w:val="24"/>
          <w:szCs w:val="24"/>
        </w:rPr>
        <w:t xml:space="preserve"> государственной регистрации, кадастра и картографии в целях получения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выписки из Единого государственного реестра прав на недвижимое имущество и сделок с ним о правах заявителя </w:t>
      </w:r>
      <w:r w:rsidRPr="00710137">
        <w:rPr>
          <w:rFonts w:ascii="Times New Roman" w:hAnsi="Times New Roman" w:cs="Times New Roman"/>
          <w:sz w:val="24"/>
          <w:szCs w:val="24"/>
        </w:rPr>
        <w:t xml:space="preserve">и (или) членов его семьи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на имеющиеся у него объекты недвижимого имущества (земельные участки, жилые дома (строения) на территории Московской области (сведения с 1997 года);</w:t>
      </w:r>
    </w:p>
    <w:p w:rsidR="00BD5634" w:rsidRPr="00710137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б) Государственное унитарное предприятие Московской области «Московское областное бюро технической инвентаризации»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в целях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лучения выписки из архива о наличии либо отсутствии у заявителя </w:t>
      </w:r>
      <w:r w:rsidRPr="00710137">
        <w:rPr>
          <w:rFonts w:ascii="Times New Roman" w:hAnsi="Times New Roman" w:cs="Times New Roman"/>
          <w:sz w:val="24"/>
          <w:szCs w:val="24"/>
        </w:rPr>
        <w:t xml:space="preserve">(или) членов его семьи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</w:t>
      </w:r>
      <w:r w:rsidRPr="00710137">
        <w:rPr>
          <w:rFonts w:ascii="Times New Roman" w:eastAsia="PMingLiU" w:hAnsi="Times New Roman" w:cs="Times New Roman"/>
          <w:bCs/>
          <w:sz w:val="24"/>
          <w:szCs w:val="24"/>
        </w:rPr>
        <w:t>;</w:t>
      </w:r>
    </w:p>
    <w:p w:rsidR="00BD5634" w:rsidRPr="00710137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eastAsia="PMingLiU" w:hAnsi="Times New Roman" w:cs="Times New Roman"/>
          <w:bCs/>
          <w:sz w:val="24"/>
          <w:szCs w:val="24"/>
        </w:rPr>
        <w:t xml:space="preserve">в) </w:t>
      </w:r>
      <w:r w:rsidR="00D62532" w:rsidRPr="00710137">
        <w:rPr>
          <w:rFonts w:ascii="Times New Roman" w:eastAsia="PMingLiU" w:hAnsi="Times New Roman" w:cs="Times New Roman"/>
          <w:bCs/>
          <w:sz w:val="24"/>
          <w:szCs w:val="24"/>
        </w:rPr>
        <w:t>администрацию городского поселения Воскр</w:t>
      </w:r>
      <w:r w:rsidR="00E336ED" w:rsidRPr="00710137">
        <w:rPr>
          <w:rFonts w:ascii="Times New Roman" w:eastAsia="PMingLiU" w:hAnsi="Times New Roman" w:cs="Times New Roman"/>
          <w:bCs/>
          <w:sz w:val="24"/>
          <w:szCs w:val="24"/>
        </w:rPr>
        <w:t>е</w:t>
      </w:r>
      <w:r w:rsidR="00D62532" w:rsidRPr="00710137">
        <w:rPr>
          <w:rFonts w:ascii="Times New Roman" w:eastAsia="PMingLiU" w:hAnsi="Times New Roman" w:cs="Times New Roman"/>
          <w:bCs/>
          <w:sz w:val="24"/>
          <w:szCs w:val="24"/>
        </w:rPr>
        <w:t>сен</w:t>
      </w:r>
      <w:r w:rsidR="00E336ED" w:rsidRPr="00710137">
        <w:rPr>
          <w:rFonts w:ascii="Times New Roman" w:eastAsia="PMingLiU" w:hAnsi="Times New Roman" w:cs="Times New Roman"/>
          <w:bCs/>
          <w:sz w:val="24"/>
          <w:szCs w:val="24"/>
        </w:rPr>
        <w:t>с</w:t>
      </w:r>
      <w:r w:rsidR="00D62532" w:rsidRPr="00710137">
        <w:rPr>
          <w:rFonts w:ascii="Times New Roman" w:eastAsia="PMingLiU" w:hAnsi="Times New Roman" w:cs="Times New Roman"/>
          <w:bCs/>
          <w:sz w:val="24"/>
          <w:szCs w:val="24"/>
        </w:rPr>
        <w:t>к</w:t>
      </w:r>
      <w:r w:rsidRPr="00710137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в целях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лучения  решения 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hAnsi="Times New Roman" w:cs="Times New Roman"/>
          <w:sz w:val="24"/>
          <w:szCs w:val="24"/>
        </w:rPr>
        <w:t xml:space="preserve"> о признании заявителя</w:t>
      </w:r>
      <w:r w:rsidR="00EE172E" w:rsidRPr="00710137">
        <w:rPr>
          <w:rFonts w:ascii="Times New Roman" w:hAnsi="Times New Roman" w:cs="Times New Roman"/>
          <w:sz w:val="24"/>
          <w:szCs w:val="24"/>
        </w:rPr>
        <w:t xml:space="preserve"> и членов его семьи малоимущими.</w:t>
      </w:r>
    </w:p>
    <w:p w:rsidR="00B07E38" w:rsidRPr="00710137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рок подготовки и направления ответа на межведомственный запрос о представлении документов и информации, необходимых для предоставления муниципальной услуги, с использованием межведомственного информационного взаимодействия не может превышать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поступления межведомственного запроса в орган или организацию, предоставляющие документ и информацию.</w:t>
      </w:r>
    </w:p>
    <w:p w:rsidR="00B07E38" w:rsidRPr="00710137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Сотрудник 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й за осуществление межведомственного информационного взаимодействия</w:t>
      </w:r>
      <w:r w:rsidRPr="00710137">
        <w:rPr>
          <w:rFonts w:ascii="Times New Roman" w:hAnsi="Times New Roman" w:cs="Times New Roman"/>
          <w:sz w:val="24"/>
          <w:szCs w:val="24"/>
        </w:rPr>
        <w:t>, обязан принять необходимые меры по получению ответа на межведомственный запрос.</w:t>
      </w:r>
    </w:p>
    <w:p w:rsidR="00B07E38" w:rsidRPr="00710137" w:rsidRDefault="006B4B4F" w:rsidP="006B4B4F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запроса сотрудником 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вет на межведомственный запрос направляется сотруднику 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предоставление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 в течение одного рабочего дня с момента поступления ответа на межведомственный запрос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запроса сотрудником многофункционального центра ответ на межведомственный запрос направляется сотруднику многофункционального центра, ответственному за организацию направления заявления и прилагаемых к нему документов в </w:t>
      </w:r>
      <w:r w:rsidR="00D6253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, в течение одного рабочего дня с момента поступления ответа на межведомственный запрос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122.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В случае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 поступления ответа на межведомственный запрос в установленный срок в </w:t>
      </w:r>
      <w:r w:rsidR="00D62532" w:rsidRPr="00710137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B07E38" w:rsidRPr="007101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07E38" w:rsidRPr="00710137">
        <w:rPr>
          <w:rFonts w:ascii="Times New Roman" w:hAnsi="Times New Roman" w:cs="Times New Roman"/>
          <w:sz w:val="24"/>
          <w:szCs w:val="24"/>
        </w:rPr>
        <w:t>или в многофункциональный центр принимаются меры, предусмотренные законодательством Российской Федерации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3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исполнения административной процедуры в многофункциональном центре сотрудник многофункционального центра, ответственный за организацию направления заявления и прилагаемых к нему документов в </w:t>
      </w:r>
      <w:r w:rsidR="003C726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 </w:t>
      </w:r>
      <w:r w:rsidR="003C726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в многофункциональном центре.</w:t>
      </w:r>
    </w:p>
    <w:p w:rsidR="00551FC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551FC8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</w:t>
      </w:r>
      <w:r w:rsidR="00710137">
        <w:rPr>
          <w:rFonts w:ascii="Times New Roman" w:eastAsia="Times New Roman" w:hAnsi="Times New Roman" w:cs="Times New Roman"/>
          <w:sz w:val="24"/>
          <w:szCs w:val="24"/>
        </w:rPr>
        <w:t>6 рабочих</w:t>
      </w:r>
      <w:r w:rsidR="00551FC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ней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B07E38" w:rsidRPr="00710137" w:rsidRDefault="00B07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1) в многофункциональных центрах при наличии всех документов, предусмотренных пунктом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8374B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="003C7260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 – передача заявления и прилагаемых к нему документов в </w:t>
      </w:r>
      <w:r w:rsidR="003C726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07E38" w:rsidRPr="00710137" w:rsidRDefault="00B07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2) в </w:t>
      </w:r>
      <w:r w:rsidR="003C726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- получение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6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266B2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07E38" w:rsidRPr="00710137" w:rsidRDefault="00CB5837" w:rsidP="00CB583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127.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 </w:t>
      </w:r>
      <w:r w:rsidR="00266B2E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B07E38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C62F6" w:rsidRPr="00710137" w:rsidRDefault="008C62F6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127F" w:rsidRPr="00710137" w:rsidRDefault="00F9127F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8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и подготовке результата является сформированный специалистом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 по муниципальной услуге, пакет документов, указанных в пунктах 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30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29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35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0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 по муниципальной услуге,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в течение 3 календарных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дней с даты поступления к нему полного пакета документов, необходимых для предоставления муниципальной услуги, осуществляет следующую последовательность действий: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1) проверяет заявление и прилагаемые к нему документы на наличие оснований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 для отказа в предоставлении муниципальной услуги</w:t>
      </w:r>
      <w:r w:rsidRPr="00710137">
        <w:rPr>
          <w:rFonts w:ascii="Times New Roman" w:hAnsi="Times New Roman" w:cs="Times New Roman"/>
          <w:sz w:val="24"/>
          <w:szCs w:val="24"/>
        </w:rPr>
        <w:t xml:space="preserve">, </w:t>
      </w:r>
      <w:r w:rsidR="00B07E38" w:rsidRPr="00710137">
        <w:rPr>
          <w:rFonts w:ascii="Times New Roman" w:hAnsi="Times New Roman" w:cs="Times New Roman"/>
          <w:sz w:val="24"/>
          <w:szCs w:val="24"/>
        </w:rPr>
        <w:t xml:space="preserve">указанных в </w:t>
      </w:r>
      <w:r w:rsidRPr="00710137">
        <w:rPr>
          <w:rFonts w:ascii="Times New Roman" w:hAnsi="Times New Roman" w:cs="Times New Roman"/>
          <w:sz w:val="24"/>
          <w:szCs w:val="24"/>
        </w:rPr>
        <w:t>пункт</w:t>
      </w:r>
      <w:r w:rsidR="00BD5634" w:rsidRPr="00710137">
        <w:rPr>
          <w:rFonts w:ascii="Times New Roman" w:hAnsi="Times New Roman" w:cs="Times New Roman"/>
          <w:sz w:val="24"/>
          <w:szCs w:val="24"/>
        </w:rPr>
        <w:t>е</w:t>
      </w:r>
      <w:r w:rsidRPr="00710137">
        <w:rPr>
          <w:rFonts w:ascii="Times New Roman" w:hAnsi="Times New Roman" w:cs="Times New Roman"/>
          <w:sz w:val="24"/>
          <w:szCs w:val="24"/>
        </w:rPr>
        <w:t xml:space="preserve"> 3</w:t>
      </w:r>
      <w:r w:rsidR="0088374B" w:rsidRPr="00710137">
        <w:rPr>
          <w:rFonts w:ascii="Times New Roman" w:hAnsi="Times New Roman" w:cs="Times New Roman"/>
          <w:sz w:val="24"/>
          <w:szCs w:val="24"/>
        </w:rPr>
        <w:t>5</w:t>
      </w:r>
      <w:r w:rsidRPr="00710137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2) подготавливает заключение об отсутствии оснований для отказа в предоставлении муниципальной услуги (при установлении отсутствия всех оснований, 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указанных </w:t>
      </w:r>
      <w:r w:rsidR="00BD5634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 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ункт</w:t>
      </w:r>
      <w:r w:rsidR="00BD5634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е</w:t>
      </w:r>
      <w:r w:rsidR="008C62F6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5</w:t>
      </w:r>
      <w:r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администра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тивного регламента) или заключение о наличии оснований для отказа в предоставлении муниципальной услуги (при установлении наличия хотя бы одного из оснований, указанных в пункте 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).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3) направляет заключение об отсутствии (наличии) оснований для отказа в предоставлении муниципальной услуги вместе с заявлением и прилагаемыми к нему документами в </w:t>
      </w:r>
      <w:r w:rsidR="004115FC" w:rsidRPr="00710137">
        <w:rPr>
          <w:rFonts w:ascii="Times New Roman" w:eastAsia="Times New Roman" w:hAnsi="Times New Roman" w:cs="Times New Roman"/>
          <w:sz w:val="24"/>
          <w:szCs w:val="24"/>
        </w:rPr>
        <w:t>общественную Комиссию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 жилищным вопросам администрации городского поселения Воскресенск Воскресенского муниципального района Московской области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утвержденную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м администрации городского поселения Воскресенск 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Воскресенского муниципального района Московской области 06.02.2014 г. № 39 «Об утверждении Положения об общественной комиссии по жилищным вопросам администрации городского поселения Воскресенск Воскресенского муниципального района Мос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к</w:t>
      </w:r>
      <w:r w:rsidR="00301DD1" w:rsidRPr="00710137">
        <w:rPr>
          <w:rFonts w:ascii="Times New Roman" w:eastAsia="Times New Roman" w:hAnsi="Times New Roman" w:cs="Times New Roman"/>
          <w:sz w:val="24"/>
          <w:szCs w:val="24"/>
        </w:rPr>
        <w:t>овской области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состава общественной комиссии по жилищным вопросам администрации городского поселения Воскресенск Воскресенского муниципального района Московской области»</w:t>
      </w:r>
      <w:r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(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далее – Комиссия), для рассмотрения на очередном заседании Комиссии и принятия решения </w:t>
      </w:r>
      <w:r w:rsidR="004115FC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одержащего рекомендации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115FC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становке на учет в качестве нуждающегося в жилом помещении, предоставляемых по договорам социального найма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(об отказе в предоставлении) муниципальной услуги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о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результатам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 рассмотрения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заявления и прилагаемых к нему документов, а также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заключения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б отсутствии (наличии) оснований для отказа в предоставлении муниципальной услуги 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Комиссия принимает решение </w:t>
      </w:r>
      <w:r w:rsidR="004115FC" w:rsidRPr="00710137">
        <w:rPr>
          <w:rFonts w:ascii="Times New Roman" w:hAnsi="Times New Roman" w:cs="Times New Roman"/>
          <w:sz w:val="24"/>
          <w:szCs w:val="24"/>
        </w:rPr>
        <w:t xml:space="preserve">с рекомендациями 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(об отказе в предоставлении) муниципальной услуги</w:t>
      </w:r>
      <w:r w:rsidR="004115FC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132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hAnsi="Times New Roman" w:cs="Times New Roman"/>
          <w:sz w:val="24"/>
          <w:szCs w:val="24"/>
        </w:rPr>
        <w:t>Решение</w:t>
      </w:r>
      <w:r w:rsidR="006D2035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Комиссии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115FC" w:rsidRPr="00710137">
        <w:rPr>
          <w:rFonts w:ascii="Times New Roman" w:hAnsi="Times New Roman" w:cs="Times New Roman"/>
          <w:sz w:val="24"/>
          <w:szCs w:val="24"/>
        </w:rPr>
        <w:t xml:space="preserve">с </w:t>
      </w:r>
      <w:r w:rsidR="004115FC" w:rsidRPr="00710137">
        <w:rPr>
          <w:rFonts w:ascii="Times New Roman" w:eastAsia="Times New Roman" w:hAnsi="Times New Roman" w:cs="Times New Roman"/>
          <w:sz w:val="24"/>
          <w:szCs w:val="24"/>
        </w:rPr>
        <w:t>рекомендациями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о </w:t>
      </w:r>
      <w:bookmarkStart w:id="6" w:name="OLE_LINK1"/>
      <w:bookmarkStart w:id="7" w:name="OLE_LINK2"/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редоставлении (об отказе в предоставлении) муниципальной услуги</w:t>
      </w:r>
      <w:bookmarkEnd w:id="6"/>
      <w:bookmarkEnd w:id="7"/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оформляется протоколом заседания Комиссии в срок, не превышающий 3 календарных дней со дня проведения заседания Комиссии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3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принятия Комиссией решения об отказе в предоставлении муниципальной услуги специалист 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 по муниципальной услуге, в течение 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календарных</w:t>
      </w:r>
      <w:r w:rsidR="006D2035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дней с даты утверждения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отокола заседания Комиссии подготавливает проект письма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 </w:t>
      </w:r>
      <w:r w:rsidR="0007350E" w:rsidRPr="00710137">
        <w:rPr>
          <w:rFonts w:ascii="Times New Roman" w:eastAsia="Times New Roman" w:hAnsi="Times New Roman" w:cs="Times New Roman"/>
          <w:sz w:val="24"/>
          <w:szCs w:val="24"/>
        </w:rPr>
        <w:t>об отказе в постановке на учет в качестве нуждающегося в жилом помещении, предоставляемых по договорам социального найма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(далее – письмо об отказе) с 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4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F9127F" w:rsidRPr="00710137">
        <w:rPr>
          <w:rFonts w:ascii="Times New Roman" w:hAnsi="Times New Roman" w:cs="Times New Roman"/>
          <w:sz w:val="24"/>
          <w:szCs w:val="24"/>
        </w:rPr>
        <w:t>случае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инятия Комиссией решения о предоставлении муниципальной услуги специалист 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 по муниципальной услуге, в течение 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календарных</w:t>
      </w:r>
      <w:r w:rsidR="006D2035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дней с даты утверждения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отокола заседания Комиссии подготавливает проект нормативного акта </w:t>
      </w:r>
      <w:r w:rsidR="006D203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r w:rsidR="0007350E" w:rsidRPr="00710137">
        <w:rPr>
          <w:rFonts w:ascii="Times New Roman" w:eastAsia="Times New Roman" w:hAnsi="Times New Roman" w:cs="Times New Roman"/>
          <w:sz w:val="24"/>
          <w:szCs w:val="24"/>
        </w:rPr>
        <w:t>постановке на учет в качестве нуждающегося в жилом помещении, предоставляемых по договорам социального найма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(далее – акт о постановке на учет). 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6C0ACC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6C0ACC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 по муниципальной услуге,</w:t>
      </w:r>
      <w:r w:rsidR="006C0ACC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750847" w:rsidRPr="00710137">
        <w:rPr>
          <w:rFonts w:ascii="Times New Roman" w:eastAsia="Times New Roman" w:hAnsi="Times New Roman" w:cs="Times New Roman"/>
          <w:sz w:val="24"/>
          <w:szCs w:val="24"/>
        </w:rPr>
        <w:t>2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календарных</w:t>
      </w:r>
      <w:r w:rsidR="006C0ACC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hAnsi="Times New Roman" w:cs="Times New Roman"/>
          <w:sz w:val="24"/>
          <w:szCs w:val="24"/>
        </w:rPr>
        <w:t>дней с даты</w:t>
      </w:r>
      <w:r w:rsidR="006C0ACC" w:rsidRPr="00710137">
        <w:rPr>
          <w:rFonts w:ascii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подготовки</w:t>
      </w:r>
      <w:r w:rsidR="006C0ACC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роекта акта о постановке на учет обеспечивает его согласование с</w:t>
      </w:r>
      <w:r w:rsidR="00750847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ервым заместителем главы администрации городского поселения Воскресенск, заместителем главы администрации - начальником управления развития городской инфраструктуры городского поселения Воскресенск, заместителем главы администрации – начальником управления информационно- аналитической и организационной работы городского поселения Воскресенск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, начальником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юридического отдела администрации городского поселения Воскресенск и начальником отдела по работе с обращениями граждан и работе с документами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и направление на подпись</w:t>
      </w:r>
      <w:r w:rsidR="00750847" w:rsidRPr="00710137">
        <w:rPr>
          <w:rFonts w:ascii="Times New Roman" w:eastAsia="Times New Roman" w:hAnsi="Times New Roman" w:cs="Times New Roman"/>
          <w:sz w:val="24"/>
          <w:szCs w:val="24"/>
        </w:rPr>
        <w:t xml:space="preserve"> главе 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6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одписанный</w:t>
      </w:r>
      <w:r w:rsidR="00750847" w:rsidRPr="00710137">
        <w:rPr>
          <w:rFonts w:ascii="Times New Roman" w:eastAsia="Times New Roman" w:hAnsi="Times New Roman" w:cs="Times New Roman"/>
          <w:sz w:val="24"/>
          <w:szCs w:val="24"/>
        </w:rPr>
        <w:t xml:space="preserve"> главой городского поселения Воскресенск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кт о постановке на учет, не позднее рабочего дня следующего за днем подписания передается на регистрацию специалисту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тветственному за прием и регистрацию документов.</w:t>
      </w:r>
    </w:p>
    <w:p w:rsidR="00F9127F" w:rsidRPr="00710137" w:rsidRDefault="002134C1" w:rsidP="002134C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,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тветственный за прием и регистрацию документов, осуществляет регистрацию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дписанного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главой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)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кта о постановке на учет не позднее рабочего дня, следующего за днем его поступления на регистрацию в соответствии с порядком делопроизводства, установленным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правовых актов и (или) в соответствующую информационную систему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127F" w:rsidRPr="00710137" w:rsidRDefault="0050252F" w:rsidP="0050252F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8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по принятию решения о предоставлении (об отказе в предоставлении) муниципальной услуги не может </w:t>
      </w:r>
      <w:r w:rsidR="00F9127F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евышать </w:t>
      </w:r>
      <w:r w:rsidR="0023540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5 рабочих</w:t>
      </w:r>
      <w:r w:rsidR="00F9127F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дней</w:t>
      </w:r>
      <w:r w:rsidR="00EE43D5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о дня 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формирования специалистом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 по муниципальной услуге, пакета документов, </w:t>
      </w:r>
      <w:r w:rsidR="000952C3" w:rsidRPr="00710137">
        <w:rPr>
          <w:rFonts w:ascii="Times New Roman" w:eastAsia="Times New Roman" w:hAnsi="Times New Roman" w:cs="Times New Roman"/>
          <w:sz w:val="24"/>
          <w:szCs w:val="24"/>
        </w:rPr>
        <w:t xml:space="preserve">указанных в пунктах 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28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952C3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C62F6" w:rsidRPr="00710137">
        <w:rPr>
          <w:rFonts w:ascii="Times New Roman" w:eastAsia="Times New Roman" w:hAnsi="Times New Roman" w:cs="Times New Roman"/>
          <w:sz w:val="24"/>
          <w:szCs w:val="24"/>
        </w:rPr>
        <w:t>0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07350E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39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по принятию решения о предоставлении (об отказе в предоставлении) муниципальной услуги является </w:t>
      </w:r>
      <w:r w:rsidR="0007350E" w:rsidRPr="00710137">
        <w:rPr>
          <w:rFonts w:ascii="Times New Roman" w:eastAsia="Times New Roman" w:hAnsi="Times New Roman" w:cs="Times New Roman"/>
          <w:sz w:val="24"/>
          <w:szCs w:val="24"/>
        </w:rPr>
        <w:t xml:space="preserve">утвержденный нормативный правовой акт 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о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предоставлении  муниципальной услуги</w:t>
      </w:r>
      <w:r w:rsidR="0007350E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ли письмо об отказе с 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.</w:t>
      </w:r>
    </w:p>
    <w:p w:rsidR="00BD5634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40.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 xml:space="preserve">на Единый портал государственных и муниципальных услуг или Портал государственных и муниципальных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 Московской области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связи</w:t>
      </w:r>
      <w:r w:rsidR="00EE43D5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D5634" w:rsidRPr="00710137">
        <w:rPr>
          <w:rFonts w:ascii="Times New Roman" w:eastAsia="Times New Roman" w:hAnsi="Times New Roman" w:cs="Times New Roman"/>
          <w:sz w:val="24"/>
          <w:szCs w:val="24"/>
        </w:rPr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9127F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41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по принятию решения о предоставлении (об отказе предоставления) муниципальной услуги является наличие проекта письма об отказе</w:t>
      </w:r>
      <w:r w:rsidR="00FB1000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или внесение сведений об утвержденном акте</w:t>
      </w:r>
      <w:r w:rsidR="00FB1000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в журнал регистрации правовых актов</w:t>
      </w:r>
      <w:r w:rsidR="00FB1000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07350E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07350E" w:rsidRPr="00710137">
        <w:rPr>
          <w:rFonts w:ascii="Times New Roman" w:eastAsia="Times New Roman" w:hAnsi="Times New Roman" w:cs="Times New Roman"/>
          <w:sz w:val="24"/>
          <w:szCs w:val="24"/>
        </w:rPr>
        <w:t xml:space="preserve">книгу учета граждан, нуждающихся в жилых помещениях, предоставляемых по договорам социального найма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(или) в соответствующую информационную систему </w:t>
      </w:r>
      <w:r w:rsidR="00FB100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127F" w:rsidRPr="00710137" w:rsidRDefault="00F9127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Выдача (направление) документа, являющегося результатом</w:t>
      </w:r>
    </w:p>
    <w:p w:rsidR="00F9127F" w:rsidRPr="00710137" w:rsidRDefault="00F9127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F9127F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4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О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снованием для начала административной процедуры по выдаче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(направлению) документа, являющегося результатом предоставления муниципальной услуги, являетсяналичие утвержденногоактао постановке на учетили наличие проекта письма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б отказе.</w:t>
      </w:r>
    </w:p>
    <w:p w:rsidR="00F9127F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43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срок не превышающий </w:t>
      </w:r>
      <w:r w:rsidR="00AB1560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1560" w:rsidRPr="00710137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дней с даты утверждения акта о постановке на учет осуществляет следующую последовательность действий: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изготавливает заверенную копию акта о постановке на учет;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подготавливает сопроводительное письмо о направлении копии акта о постановке на учет;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 осуществляет регистрацию сопроводительного письма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 направлении копии акта о постановке на учет в соответствии с порядком делопроизводства, установленным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 выдает (направляет) заявителю сопроводительное письмо о направлении копии акта о постановке на учет с приложением заверенной копии такого акта.</w:t>
      </w:r>
    </w:p>
    <w:p w:rsidR="00F9127F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44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Специалис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т 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срок не превышающий 2 календарных дней с даты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подготовки проекта письма об отказе, осуществляет следующую последовательность действий: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осуществляет регистрацию письма об отказе в соответствии с порядком делопроизводства, установленным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127F" w:rsidRPr="00710137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выдает (направляет) заявителю письмо об отказе</w:t>
      </w:r>
      <w:r w:rsidR="00BE4673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D2BF2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Pr="00710137">
        <w:rPr>
          <w:rFonts w:ascii="Times New Roman" w:eastAsia="Times New Roman" w:hAnsi="Times New Roman" w:cs="Times New Roman"/>
          <w:sz w:val="28"/>
          <w:szCs w:val="28"/>
        </w:rPr>
        <w:t>145.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а </w:t>
      </w:r>
      <w:r w:rsidR="00CD2BF2" w:rsidRPr="00710137">
        <w:rPr>
          <w:rFonts w:ascii="Times New Roman" w:hAnsi="Times New Roman" w:cs="Times New Roman"/>
          <w:sz w:val="24"/>
          <w:szCs w:val="24"/>
        </w:rPr>
        <w:t>предоставления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осуществляется </w:t>
      </w:r>
      <w:r w:rsidR="00CD2BF2" w:rsidRPr="00710137">
        <w:rPr>
          <w:rFonts w:ascii="Times New Roman" w:eastAsia="Times New Roman" w:hAnsi="Times New Roman" w:cs="Times New Roman"/>
          <w:i/>
          <w:sz w:val="24"/>
          <w:szCs w:val="24"/>
        </w:rPr>
        <w:t>способом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CD2BF2" w:rsidRPr="00710137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D2BF2" w:rsidRPr="00710137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CD2BF2" w:rsidRPr="00710137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CD2BF2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4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городского поселения Воскресенск напра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 xml:space="preserve">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CD2BF2" w:rsidRPr="00710137" w:rsidRDefault="00934F46" w:rsidP="00934F46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47.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F9127F" w:rsidRPr="00710137" w:rsidRDefault="0063120B" w:rsidP="0063120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148.</w:t>
      </w:r>
      <w:r w:rsidR="00F9127F" w:rsidRPr="00710137">
        <w:rPr>
          <w:rFonts w:ascii="Times New Roman" w:hAnsi="Times New Roman" w:cs="Times New Roman"/>
          <w:sz w:val="24"/>
          <w:szCs w:val="24"/>
        </w:rPr>
        <w:t xml:space="preserve">После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устранения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обстоятельств</w:t>
      </w:r>
      <w:r w:rsidR="00F9127F" w:rsidRPr="00710137">
        <w:rPr>
          <w:rFonts w:ascii="Times New Roman" w:hAnsi="Times New Roman" w:cs="Times New Roman"/>
          <w:sz w:val="24"/>
          <w:szCs w:val="24"/>
        </w:rPr>
        <w:t>, послуживших основанием для отказа в предоставлении муниципальной услуги, заявитель имеет право повторно обратиться за получением муниципальной услуги.</w:t>
      </w:r>
    </w:p>
    <w:p w:rsidR="00F9127F" w:rsidRPr="00710137" w:rsidRDefault="0063120B" w:rsidP="0063120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8"/>
          <w:szCs w:val="28"/>
        </w:rPr>
        <w:t xml:space="preserve">           149</w:t>
      </w:r>
      <w:r w:rsidRPr="00710137">
        <w:rPr>
          <w:rFonts w:ascii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hAnsi="Times New Roman" w:cs="Times New Roman"/>
          <w:sz w:val="24"/>
          <w:szCs w:val="24"/>
        </w:rPr>
        <w:t>Максимальный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срок выполнения административной процедуры по выдаче (направлению) документа, являющегося результатом предоставления муниципальной услуги, не превышает </w:t>
      </w:r>
      <w:r w:rsidR="00AB1560" w:rsidRPr="00710137">
        <w:rPr>
          <w:rFonts w:ascii="Times New Roman" w:eastAsia="Times New Roman" w:hAnsi="Times New Roman" w:cs="Times New Roman"/>
          <w:sz w:val="24"/>
          <w:szCs w:val="24"/>
        </w:rPr>
        <w:t>3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1560" w:rsidRPr="00710137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дней со дня утверждения акта о постановке на учет или регистрации письма об отказе.</w:t>
      </w:r>
    </w:p>
    <w:p w:rsidR="00F9127F" w:rsidRPr="00710137" w:rsidRDefault="00CE0B03" w:rsidP="00F27B71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</w:t>
      </w:r>
      <w:r w:rsidR="00F27B71" w:rsidRPr="00710137">
        <w:rPr>
          <w:rFonts w:ascii="Times New Roman" w:eastAsia="Times New Roman" w:hAnsi="Times New Roman" w:cs="Times New Roman"/>
          <w:sz w:val="28"/>
          <w:szCs w:val="28"/>
        </w:rPr>
        <w:t>150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по выдаче (направлению) документа, являющегося результатом предоставления муниципальной услуги, является направление (выдача) заявителю сопроводительного письма о направлении копии акта о постановке на учет с приложением заверенной копии такого акта или письма об отказе.</w:t>
      </w:r>
    </w:p>
    <w:p w:rsidR="00F9127F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5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</w:t>
      </w:r>
      <w:r w:rsidR="00F9127F" w:rsidRPr="00710137">
        <w:rPr>
          <w:rFonts w:ascii="Times New Roman" w:hAnsi="Times New Roman" w:cs="Times New Roman"/>
          <w:sz w:val="24"/>
          <w:szCs w:val="24"/>
        </w:rPr>
        <w:t>результата</w:t>
      </w:r>
      <w:r w:rsidR="00F9127F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ыполнения административной процедуры по выдаче (направлению) документа, являющегося результатом предоставления муниципальной услуги, является внесение сведений о сопроводительном письме о направлении копии акта о постановке на учет или внесение сведений о письме об отказе в журнал регистрации исходящей корреспонденции и (или) в информационную систему </w:t>
      </w:r>
      <w:r w:rsidR="00DC012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F9127F" w:rsidRPr="0071013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62DB0" w:rsidRPr="00710137" w:rsidRDefault="00C62DB0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52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</w:t>
      </w:r>
      <w:r w:rsidR="00322C25" w:rsidRPr="00710137">
        <w:rPr>
          <w:rFonts w:ascii="Times New Roman" w:hAnsi="Times New Roman" w:cs="Times New Roman"/>
          <w:sz w:val="24"/>
          <w:szCs w:val="24"/>
        </w:rPr>
        <w:t>соблюдением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53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</w:t>
      </w:r>
      <w:r w:rsidR="00322C25" w:rsidRPr="00710137">
        <w:rPr>
          <w:rFonts w:ascii="Times New Roman" w:hAnsi="Times New Roman" w:cs="Times New Roman"/>
          <w:sz w:val="24"/>
          <w:szCs w:val="24"/>
        </w:rPr>
        <w:t>осуществляется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утем проведения ответственными должностными лицами структурных подразделений </w:t>
      </w:r>
      <w:r w:rsidR="00B3694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322C25" w:rsidRPr="00710137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54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проведения плановых проверок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2) рассмотрения жалоб на действия (бездействие) должностных лиц </w:t>
      </w:r>
      <w:r w:rsidR="00B3694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, ответственных за предоставление муниципальной услуги.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55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3694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5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3694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 и специалистов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, ответственн</w:t>
      </w:r>
      <w:r w:rsidR="00B36949" w:rsidRPr="00710137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.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5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2C3DA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58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2C3DA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и 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</w:t>
      </w:r>
      <w:r w:rsidR="00B61F1C" w:rsidRPr="00710137">
        <w:rPr>
          <w:rFonts w:ascii="Times New Roman" w:eastAsia="Times New Roman" w:hAnsi="Times New Roman" w:cs="Times New Roman"/>
          <w:b/>
          <w:sz w:val="24"/>
          <w:szCs w:val="24"/>
        </w:rPr>
        <w:t>н, их объединений и организаций</w:t>
      </w:r>
    </w:p>
    <w:p w:rsidR="00322C25" w:rsidRPr="00710137" w:rsidRDefault="00CE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59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еятельности </w:t>
      </w:r>
      <w:r w:rsidR="002C3DA7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V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322C25" w:rsidRPr="00710137" w:rsidRDefault="00BF0B03" w:rsidP="00CE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</w:t>
      </w:r>
      <w:r w:rsidR="00CE0B03" w:rsidRPr="00710137">
        <w:rPr>
          <w:rFonts w:ascii="Times New Roman" w:eastAsia="Times New Roman" w:hAnsi="Times New Roman" w:cs="Times New Roman"/>
          <w:sz w:val="28"/>
          <w:szCs w:val="28"/>
        </w:rPr>
        <w:t>16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673AB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A4812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673AB2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61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62.</w:t>
      </w:r>
      <w:r w:rsidR="006E4319" w:rsidRPr="00710137">
        <w:rPr>
          <w:rFonts w:ascii="Times New Roman" w:eastAsia="Times New Roman" w:hAnsi="Times New Roman" w:cs="Times New Roman"/>
          <w:sz w:val="24"/>
          <w:szCs w:val="24"/>
        </w:rPr>
        <w:t>О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рган</w:t>
      </w:r>
      <w:r w:rsidR="006E4319" w:rsidRPr="00710137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местного</w:t>
      </w:r>
      <w:r w:rsidR="006E4319" w:rsidRPr="00710137">
        <w:rPr>
          <w:rFonts w:ascii="Times New Roman" w:eastAsia="Times New Roman" w:hAnsi="Times New Roman" w:cs="Times New Roman"/>
          <w:sz w:val="24"/>
          <w:szCs w:val="24"/>
        </w:rPr>
        <w:t xml:space="preserve"> самоуправления, уполномоченным на рассмотрение жалобы, является администрация городского поселения Воскресенск Воскресенского муниципального района Московской области в лице руководителя администрации городского поселения Воскресенск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163.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6E431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6E4319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>, предоставляющего муниципальную услугу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164.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в </w:t>
      </w:r>
      <w:r w:rsidR="000335BB" w:rsidRPr="0071013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городского поселения Воскресенск 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="003A4812" w:rsidRPr="00710137">
        <w:rPr>
          <w:rFonts w:ascii="Times New Roman" w:eastAsia="Times New Roman" w:hAnsi="Times New Roman" w:cs="Times New Roman"/>
          <w:sz w:val="24"/>
          <w:szCs w:val="24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16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</w:t>
      </w:r>
      <w:bookmarkStart w:id="8" w:name="_GoBack"/>
      <w:bookmarkEnd w:id="8"/>
      <w:r w:rsidRPr="00710137">
        <w:rPr>
          <w:rFonts w:ascii="Times New Roman" w:eastAsia="Times New Roman" w:hAnsi="Times New Roman" w:cs="Times New Roman"/>
          <w:sz w:val="24"/>
          <w:szCs w:val="24"/>
        </w:rPr>
        <w:t>ния и действия (бездействие) которых обжалуются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66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710137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CD2BF2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67.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0335BB" w:rsidRPr="0071013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</w:t>
      </w:r>
      <w:r w:rsidR="00CD2BF2" w:rsidRPr="00710137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68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0335B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</w:t>
      </w:r>
      <w:r w:rsidR="000335BB" w:rsidRPr="00710137">
        <w:rPr>
          <w:rFonts w:ascii="Times New Roman" w:eastAsia="Times New Roman" w:hAnsi="Times New Roman" w:cs="Times New Roman"/>
          <w:sz w:val="24"/>
          <w:szCs w:val="24"/>
        </w:rPr>
        <w:t>е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0335BB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срок не более 5 рабочих дней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D2BF2" w:rsidRPr="00710137" w:rsidRDefault="00CD2BF2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69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0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A3D21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4A3D21" w:rsidRPr="00710137">
        <w:rPr>
          <w:rFonts w:ascii="Times New Roman" w:eastAsia="Times New Roman" w:hAnsi="Times New Roman" w:cs="Times New Roman"/>
          <w:sz w:val="24"/>
          <w:szCs w:val="24"/>
        </w:rPr>
        <w:t xml:space="preserve">неоднократно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CA0833" w:rsidRPr="00710137">
        <w:rPr>
          <w:rFonts w:ascii="Times New Roman" w:eastAsia="Times New Roman" w:hAnsi="Times New Roman" w:cs="Times New Roman"/>
          <w:sz w:val="24"/>
          <w:szCs w:val="24"/>
        </w:rPr>
        <w:t>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, должностное лицо либо уполномоченное на то лицо вправе принять решение </w:t>
      </w:r>
      <w:r w:rsidR="004A3D21" w:rsidRPr="00710137">
        <w:rPr>
          <w:rFonts w:ascii="Times New Roman" w:eastAsia="Times New Roman" w:hAnsi="Times New Roman" w:cs="Times New Roman"/>
          <w:sz w:val="24"/>
          <w:szCs w:val="24"/>
        </w:rPr>
        <w:t>(с уведомлением заявителя о данном решении)</w:t>
      </w:r>
      <w:r w:rsidR="00CA0833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CA0833" w:rsidRPr="00710137">
        <w:rPr>
          <w:rFonts w:ascii="Times New Roman" w:eastAsia="Times New Roman" w:hAnsi="Times New Roman" w:cs="Times New Roman"/>
          <w:sz w:val="24"/>
          <w:szCs w:val="24"/>
        </w:rPr>
        <w:t>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или одн</w:t>
      </w:r>
      <w:r w:rsidR="00E71D2D" w:rsidRPr="00710137">
        <w:rPr>
          <w:rFonts w:ascii="Times New Roman" w:eastAsia="Times New Roman" w:hAnsi="Times New Roman" w:cs="Times New Roman"/>
          <w:sz w:val="24"/>
          <w:szCs w:val="24"/>
        </w:rPr>
        <w:t>ому и тому же должностному лицу</w:t>
      </w:r>
      <w:r w:rsidR="004A3D21" w:rsidRPr="0071013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 171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CA0833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322C25" w:rsidRPr="00710137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2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E474BC" w:rsidRPr="00710137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заявителю в письменной форме и по желанию в электронной форме направляется мотивированный ответ о результатах рассмотрения жалобы. </w:t>
      </w:r>
    </w:p>
    <w:p w:rsidR="00322C25" w:rsidRPr="00710137" w:rsidRDefault="00322C25" w:rsidP="005F6A8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322C25" w:rsidRPr="00710137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необходимых для обоснования и рассмотрения жалобы</w:t>
      </w:r>
    </w:p>
    <w:p w:rsidR="009C7116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3.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9C7116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t xml:space="preserve">          174.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7E583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и я Воскресенск</w:t>
      </w:r>
      <w:r w:rsidR="009C7116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х центрах, на официальном сайте </w:t>
      </w:r>
      <w:r w:rsidR="007E583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9C7116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E5830" w:rsidRPr="007101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322C25" w:rsidRPr="00710137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710137" w:rsidRDefault="00322C25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5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322C25" w:rsidRPr="00710137" w:rsidRDefault="00BF0B03" w:rsidP="00BF0B03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6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7E5830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22C25" w:rsidRPr="00710137" w:rsidRDefault="006B6D97" w:rsidP="006B6D9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177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22C25" w:rsidRPr="00710137" w:rsidRDefault="006B6D97" w:rsidP="006B6D9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78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22C25" w:rsidRPr="00710137" w:rsidRDefault="007E5830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М</w:t>
      </w:r>
      <w:r w:rsidR="00322C25" w:rsidRPr="00710137">
        <w:rPr>
          <w:rFonts w:ascii="Times New Roman" w:hAnsi="Times New Roman" w:cs="Times New Roman"/>
          <w:sz w:val="24"/>
          <w:szCs w:val="24"/>
        </w:rPr>
        <w:t>естонахождение</w:t>
      </w:r>
      <w:r w:rsidRPr="00710137">
        <w:rPr>
          <w:rFonts w:ascii="Times New Roman" w:hAnsi="Times New Roman" w:cs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322C25" w:rsidRPr="0071013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322C25" w:rsidRPr="00710137" w:rsidRDefault="00322C25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22C25" w:rsidRPr="00710137" w:rsidRDefault="00322C25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322C25" w:rsidRPr="00710137" w:rsidRDefault="006B6D97" w:rsidP="006B6D9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 179.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8B30F7" w:rsidRPr="00710137">
        <w:rPr>
          <w:rFonts w:ascii="Times New Roman" w:eastAsia="Times New Roman" w:hAnsi="Times New Roman" w:cs="Times New Roman"/>
          <w:sz w:val="24"/>
          <w:szCs w:val="24"/>
        </w:rPr>
        <w:t>отделе  по учету, распределению и приватизации жилой площади</w:t>
      </w:r>
      <w:r w:rsidR="008B30F7" w:rsidRPr="00710137">
        <w:rPr>
          <w:rFonts w:ascii="Times New Roman" w:hAnsi="Times New Roman" w:cs="Times New Roman"/>
          <w:sz w:val="24"/>
          <w:szCs w:val="24"/>
        </w:rPr>
        <w:t xml:space="preserve"> управления развития городской инфраструктуры администрации городского поселения Воскресенск</w:t>
      </w:r>
      <w:r w:rsidR="00322C25" w:rsidRPr="00710137">
        <w:rPr>
          <w:rFonts w:ascii="Times New Roman" w:eastAsia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322C25" w:rsidRPr="00710137" w:rsidRDefault="00322C25" w:rsidP="00E336E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710137" w:rsidRDefault="00322C25" w:rsidP="005F6A8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10137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подачи и </w:t>
      </w: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710137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322C25" w:rsidRPr="00710137" w:rsidRDefault="006B6D97" w:rsidP="006B6D97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8"/>
          <w:szCs w:val="28"/>
        </w:rPr>
        <w:t xml:space="preserve">          180</w:t>
      </w:r>
      <w:r w:rsidRPr="00710137">
        <w:rPr>
          <w:rFonts w:ascii="Times New Roman" w:eastAsia="Times New Roman" w:hAnsi="Times New Roman" w:cs="Times New Roman"/>
          <w:sz w:val="24"/>
          <w:szCs w:val="24"/>
        </w:rPr>
        <w:t>.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CA00DF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CA00DF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CA00DF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639C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, на официальном сайте </w:t>
      </w:r>
      <w:r w:rsidR="00CA00DF" w:rsidRPr="00710137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639CF" w:rsidRPr="0071013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9C7116" w:rsidRPr="00710137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</w:t>
      </w:r>
      <w:r w:rsidR="008639CF" w:rsidRPr="00710137">
        <w:rPr>
          <w:rFonts w:ascii="Times New Roman" w:eastAsia="Times New Roman" w:hAnsi="Times New Roman" w:cs="Times New Roman"/>
          <w:sz w:val="24"/>
          <w:szCs w:val="24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322C25" w:rsidRPr="00710137" w:rsidRDefault="00322C25" w:rsidP="005F6A8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710137" w:rsidRDefault="00322C25" w:rsidP="00322C2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322C25" w:rsidRPr="00710137" w:rsidSect="00275F14">
          <w:footerReference w:type="default" r:id="rId16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322C25" w:rsidRPr="00710137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1</w:t>
      </w:r>
    </w:p>
    <w:p w:rsidR="00322C25" w:rsidRPr="00710137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7116" w:rsidRPr="00710137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</w:t>
      </w:r>
    </w:p>
    <w:p w:rsidR="009C7116" w:rsidRPr="00710137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E474BC" w:rsidRPr="00710137" w:rsidRDefault="00E474BC" w:rsidP="00E474B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710137">
        <w:rPr>
          <w:rFonts w:ascii="Times New Roman" w:hAnsi="Times New Roman"/>
          <w:b/>
          <w:sz w:val="24"/>
          <w:szCs w:val="24"/>
        </w:rPr>
        <w:t xml:space="preserve">1. Администрация </w:t>
      </w:r>
      <w:r w:rsidRPr="00710137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10137">
        <w:rPr>
          <w:rFonts w:ascii="Times New Roman" w:hAnsi="Times New Roman"/>
          <w:b/>
          <w:sz w:val="24"/>
          <w:szCs w:val="24"/>
        </w:rPr>
        <w:t>городского поселения Воскресенск</w:t>
      </w:r>
      <w:r w:rsidRPr="00710137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10137">
        <w:rPr>
          <w:rFonts w:ascii="Times New Roman" w:hAnsi="Times New Roman"/>
          <w:b/>
          <w:sz w:val="24"/>
          <w:szCs w:val="24"/>
        </w:rPr>
        <w:t>Воскресенского муниципального района Московской области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Воскресенск, пл.Ленина, д.3</w:t>
      </w:r>
      <w:r w:rsidRPr="00710137">
        <w:rPr>
          <w:rFonts w:ascii="Times New Roman" w:hAnsi="Times New Roman"/>
          <w:i/>
          <w:sz w:val="24"/>
          <w:szCs w:val="24"/>
        </w:rPr>
        <w:t>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 xml:space="preserve">    График работы администрации городского поселения Воскресенск</w:t>
      </w:r>
      <w:r w:rsidRPr="00710137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,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                   выходно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6.15 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                   выходно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 Воскресенского муниципального района Московской области: 140200, «Администрация городского поселения Воскресенск Воскресенского муниципального района Московской области», г.Воскресенск, пл.Ленина, д.3</w:t>
      </w:r>
      <w:r w:rsidRPr="00710137">
        <w:rPr>
          <w:rFonts w:ascii="Times New Roman" w:hAnsi="Times New Roman"/>
          <w:i/>
          <w:sz w:val="24"/>
          <w:szCs w:val="24"/>
        </w:rPr>
        <w:t>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Контактный телефон: +7(496) 442-05-88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в сети Интернет</w:t>
      </w:r>
      <w:r w:rsidRPr="00710137">
        <w:rPr>
          <w:rFonts w:ascii="Times New Roman" w:hAnsi="Times New Roman"/>
          <w:i/>
          <w:sz w:val="24"/>
          <w:szCs w:val="24"/>
        </w:rPr>
        <w:t xml:space="preserve">: 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goradmin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710137">
        <w:rPr>
          <w:rFonts w:ascii="Times New Roman" w:hAnsi="Times New Roman"/>
          <w:b/>
          <w:sz w:val="24"/>
          <w:szCs w:val="24"/>
        </w:rPr>
        <w:t>.</w:t>
      </w:r>
    </w:p>
    <w:p w:rsidR="0060139C" w:rsidRPr="00710137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Адрес электронной почты администрации городского поселения Воскресенск</w:t>
      </w:r>
      <w:r w:rsidRPr="00710137">
        <w:rPr>
          <w:rFonts w:ascii="Times New Roman" w:hAnsi="Times New Roman"/>
          <w:i/>
          <w:sz w:val="24"/>
          <w:szCs w:val="24"/>
        </w:rPr>
        <w:t xml:space="preserve"> </w:t>
      </w:r>
      <w:r w:rsidRPr="00710137">
        <w:rPr>
          <w:rFonts w:ascii="Times New Roman" w:hAnsi="Times New Roman"/>
          <w:sz w:val="24"/>
          <w:szCs w:val="24"/>
        </w:rPr>
        <w:t xml:space="preserve">в сети Интернет:  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org</w:t>
      </w:r>
      <w:r w:rsidRPr="00710137">
        <w:rPr>
          <w:rFonts w:ascii="Times New Roman" w:hAnsi="Times New Roman"/>
          <w:b/>
          <w:sz w:val="24"/>
          <w:szCs w:val="24"/>
        </w:rPr>
        <w:t>@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gov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net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710137">
        <w:rPr>
          <w:rFonts w:ascii="Times New Roman" w:hAnsi="Times New Roman"/>
          <w:b/>
          <w:sz w:val="24"/>
          <w:szCs w:val="24"/>
        </w:rPr>
        <w:t>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710137">
        <w:rPr>
          <w:rFonts w:ascii="Times New Roman" w:hAnsi="Times New Roman"/>
          <w:b/>
          <w:sz w:val="24"/>
          <w:szCs w:val="24"/>
        </w:rPr>
        <w:t>2. 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Место нахождения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Воскресенск, пл.Ленина, д.3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График работы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График приема заявителей в отделе по учету, распределению и приватизации жилой площади управления развития городской инфраструктуры администрации городского поселения Воскресенск: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9.00 до 16.0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Почтовый адрес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140200 «Администрация городского поселения Воскресенск Воскресенского муниципального района Московской области», г.Воскресенск, пл.Ленина, д.3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Контактный телефон: +7(496) 442-21-11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Московской области в сети Интернет</w:t>
      </w:r>
      <w:r w:rsidRPr="00710137">
        <w:rPr>
          <w:rFonts w:ascii="Times New Roman" w:hAnsi="Times New Roman"/>
          <w:i/>
          <w:sz w:val="24"/>
          <w:szCs w:val="24"/>
        </w:rPr>
        <w:t xml:space="preserve">: 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goradmin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710137">
        <w:rPr>
          <w:rFonts w:ascii="Times New Roman" w:hAnsi="Times New Roman"/>
          <w:b/>
          <w:sz w:val="24"/>
          <w:szCs w:val="24"/>
        </w:rPr>
        <w:t>.</w:t>
      </w:r>
    </w:p>
    <w:p w:rsidR="0060139C" w:rsidRPr="00710137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оскресенского муниципального района Московской области в сети Интернет: 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org</w:t>
      </w:r>
      <w:r w:rsidRPr="00710137">
        <w:rPr>
          <w:rFonts w:ascii="Times New Roman" w:hAnsi="Times New Roman"/>
          <w:b/>
          <w:sz w:val="24"/>
          <w:szCs w:val="24"/>
        </w:rPr>
        <w:t>@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gov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vosnet</w:t>
      </w:r>
      <w:r w:rsidRPr="00710137">
        <w:rPr>
          <w:rFonts w:ascii="Times New Roman" w:hAnsi="Times New Roman"/>
          <w:b/>
          <w:sz w:val="24"/>
          <w:szCs w:val="24"/>
        </w:rPr>
        <w:t>.</w:t>
      </w:r>
      <w:r w:rsidRPr="00710137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710137">
        <w:rPr>
          <w:rFonts w:ascii="Times New Roman" w:hAnsi="Times New Roman"/>
          <w:b/>
          <w:sz w:val="24"/>
          <w:szCs w:val="24"/>
        </w:rPr>
        <w:t>.</w:t>
      </w:r>
    </w:p>
    <w:p w:rsidR="0060139C" w:rsidRPr="00710137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710137">
        <w:rPr>
          <w:rFonts w:ascii="Times New Roman" w:hAnsi="Times New Roman"/>
          <w:b/>
          <w:sz w:val="24"/>
          <w:szCs w:val="24"/>
        </w:rPr>
        <w:t>3</w:t>
      </w:r>
      <w:r w:rsidRPr="00710137">
        <w:rPr>
          <w:rFonts w:ascii="Times New Roman" w:hAnsi="Times New Roman"/>
          <w:b/>
          <w:i/>
          <w:sz w:val="24"/>
          <w:szCs w:val="24"/>
        </w:rPr>
        <w:t>. </w:t>
      </w:r>
      <w:r w:rsidRPr="00710137">
        <w:rPr>
          <w:rFonts w:ascii="Times New Roman" w:hAnsi="Times New Roman"/>
          <w:b/>
          <w:sz w:val="24"/>
          <w:szCs w:val="24"/>
        </w:rPr>
        <w:t>Многофункциональные центры предоставления государственных и муниципальных услуг, расположенные на территории муниципального образования «Городское поселение Воскресенск» Воскресенского муниципального района</w:t>
      </w:r>
      <w:r w:rsidRPr="00710137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10137">
        <w:rPr>
          <w:rFonts w:ascii="Times New Roman" w:hAnsi="Times New Roman"/>
          <w:b/>
          <w:sz w:val="24"/>
          <w:szCs w:val="24"/>
        </w:rPr>
        <w:t>(далее – МФЦ)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Место нахождения МФЦ: г.Воскресенск, ул.Энгельса, д.14А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4.00 (без перерыва на обед)</w:t>
            </w:r>
          </w:p>
        </w:tc>
      </w:tr>
      <w:tr w:rsidR="0060139C" w:rsidRPr="00710137" w:rsidTr="0060139C">
        <w:trPr>
          <w:jc w:val="center"/>
        </w:trPr>
        <w:tc>
          <w:tcPr>
            <w:tcW w:w="1155" w:type="pct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710137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10137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>Почтовый адрес МФЦ:</w:t>
      </w:r>
      <w:r w:rsidRPr="00710137">
        <w:rPr>
          <w:rFonts w:ascii="Times New Roman" w:hAnsi="Times New Roman"/>
          <w:i/>
          <w:sz w:val="24"/>
          <w:szCs w:val="24"/>
        </w:rPr>
        <w:t xml:space="preserve"> </w:t>
      </w:r>
      <w:r w:rsidRPr="00710137">
        <w:rPr>
          <w:rFonts w:ascii="Times New Roman" w:hAnsi="Times New Roman"/>
          <w:sz w:val="24"/>
          <w:szCs w:val="24"/>
        </w:rPr>
        <w:t>140209, Московская область, г.Воскресенск, ул.Энгельса, д.14А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 xml:space="preserve">Телефон </w:t>
      </w:r>
      <w:r w:rsidRPr="00710137">
        <w:rPr>
          <w:rFonts w:ascii="Times New Roman" w:hAnsi="Times New Roman"/>
          <w:sz w:val="24"/>
          <w:szCs w:val="24"/>
          <w:lang w:val="en-US"/>
        </w:rPr>
        <w:t>Call</w:t>
      </w:r>
      <w:r w:rsidRPr="00710137">
        <w:rPr>
          <w:rFonts w:ascii="Times New Roman" w:hAnsi="Times New Roman"/>
          <w:sz w:val="24"/>
          <w:szCs w:val="24"/>
        </w:rPr>
        <w:t>-центра: +7 (496) 444-81-33.</w:t>
      </w:r>
    </w:p>
    <w:p w:rsidR="0060139C" w:rsidRPr="00710137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0139C" w:rsidRPr="00710137" w:rsidRDefault="00650399" w:rsidP="0065039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t xml:space="preserve"> </w:t>
      </w:r>
      <w:r w:rsidR="0060139C" w:rsidRPr="00710137">
        <w:rPr>
          <w:rFonts w:ascii="Times New Roman" w:hAnsi="Times New Roman"/>
          <w:sz w:val="24"/>
          <w:szCs w:val="24"/>
        </w:rPr>
        <w:t xml:space="preserve">Адрес электронной почты МФЦ в сети Интернет: </w:t>
      </w:r>
      <w:r w:rsidR="0060139C" w:rsidRPr="00710137">
        <w:rPr>
          <w:rFonts w:ascii="Times New Roman" w:hAnsi="Times New Roman"/>
          <w:b/>
          <w:sz w:val="24"/>
          <w:szCs w:val="24"/>
          <w:lang w:val="en-US"/>
        </w:rPr>
        <w:t>mfc</w:t>
      </w:r>
      <w:r w:rsidR="0060139C" w:rsidRPr="00710137">
        <w:rPr>
          <w:rFonts w:ascii="Times New Roman" w:hAnsi="Times New Roman"/>
          <w:b/>
          <w:sz w:val="24"/>
          <w:szCs w:val="24"/>
        </w:rPr>
        <w:t>@</w:t>
      </w:r>
      <w:r w:rsidR="0060139C" w:rsidRPr="00710137">
        <w:rPr>
          <w:rFonts w:ascii="Times New Roman" w:hAnsi="Times New Roman"/>
          <w:b/>
          <w:sz w:val="24"/>
          <w:szCs w:val="24"/>
          <w:lang w:val="en-US"/>
        </w:rPr>
        <w:t>vmr</w:t>
      </w:r>
      <w:r w:rsidR="0060139C" w:rsidRPr="00710137">
        <w:rPr>
          <w:rFonts w:ascii="Times New Roman" w:hAnsi="Times New Roman"/>
          <w:b/>
          <w:sz w:val="24"/>
          <w:szCs w:val="24"/>
        </w:rPr>
        <w:t>-</w:t>
      </w:r>
      <w:r w:rsidR="0060139C" w:rsidRPr="00710137">
        <w:rPr>
          <w:rFonts w:ascii="Times New Roman" w:hAnsi="Times New Roman"/>
          <w:b/>
          <w:sz w:val="24"/>
          <w:szCs w:val="24"/>
          <w:lang w:val="en-US"/>
        </w:rPr>
        <w:t>mo</w:t>
      </w:r>
      <w:r w:rsidR="0060139C" w:rsidRPr="00710137">
        <w:rPr>
          <w:rFonts w:ascii="Times New Roman" w:hAnsi="Times New Roman"/>
          <w:b/>
          <w:sz w:val="24"/>
          <w:szCs w:val="24"/>
        </w:rPr>
        <w:t>.</w:t>
      </w:r>
      <w:r w:rsidR="0060139C" w:rsidRPr="00710137">
        <w:rPr>
          <w:rFonts w:ascii="Times New Roman" w:hAnsi="Times New Roman"/>
          <w:b/>
          <w:sz w:val="24"/>
          <w:szCs w:val="24"/>
          <w:lang w:val="en-US"/>
        </w:rPr>
        <w:t>ru</w:t>
      </w:r>
      <w:r w:rsidR="0060139C" w:rsidRPr="00710137">
        <w:rPr>
          <w:rFonts w:ascii="Times New Roman" w:hAnsi="Times New Roman"/>
          <w:b/>
          <w:sz w:val="24"/>
          <w:szCs w:val="24"/>
        </w:rPr>
        <w:t>.</w:t>
      </w: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60139C" w:rsidRPr="00710137" w:rsidRDefault="0060139C" w:rsidP="0060139C">
      <w:pPr>
        <w:spacing w:after="0" w:line="240" w:lineRule="auto"/>
        <w:rPr>
          <w:rFonts w:ascii="Times New Roman" w:hAnsi="Times New Roman"/>
          <w:sz w:val="24"/>
          <w:szCs w:val="24"/>
        </w:rPr>
        <w:sectPr w:rsidR="0060139C" w:rsidRPr="00710137">
          <w:pgSz w:w="11907" w:h="16839"/>
          <w:pgMar w:top="1134" w:right="567" w:bottom="1134" w:left="1701" w:header="708" w:footer="708" w:gutter="0"/>
          <w:cols w:space="720"/>
        </w:sectPr>
      </w:pP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710137">
        <w:rPr>
          <w:rFonts w:ascii="Times New Roman" w:hAnsi="Times New Roman"/>
          <w:b/>
          <w:sz w:val="24"/>
          <w:szCs w:val="24"/>
        </w:rPr>
        <w:lastRenderedPageBreak/>
        <w:t>Приложение 2</w:t>
      </w:r>
    </w:p>
    <w:p w:rsidR="0060139C" w:rsidRPr="00710137" w:rsidRDefault="0060139C" w:rsidP="0060139C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(руководителю органа местного самоуправления)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от _________________________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                (Ф.И.О.)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проживающего(ей) по адресу: 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 (паспорт (серия, номер, кем и когда выдан)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710137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                (телефон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ЗАЯВЛЕНИЕ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Прошу  Вас  принять  меня  на  учет  в  качестве  нуждающегося  в жилом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помещении,  предоставляемом  по  договору  социального  найма,  в  связи  с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(указать причину: отсутствие жилого помещения; обеспеченность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общей площадью жилого помещения на одного члена семьи менее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учетной нормы; проживание в помещении, не отвечающем установленным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для жилых помещений требованиям; проживание в жилом помещении,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занятом несколькими семьями, в одной из которых имеется гражданин,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страдающий тяжелой формой заболевания, при которой совместное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проживание с ним в одной квартире невозможно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Состав моей семьи ____________________ человек: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1. Заявитель 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(Ф.И.О., число, месяц, год рождения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2. Супруг(а) 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(Ф.И.О., число, месяц, год рождения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3. 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(родственные отношения, Ф.И.О., число, месяц, год рождения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4. _____________________________________________________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(родственные отношения, Ф.И.О., число, месяц, год рождения)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К заявлению прилагаю документы: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1.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2.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3.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>"____" _________________ 20____ г.    Подпись заявителя ___________________</w:t>
      </w:r>
    </w:p>
    <w:p w:rsidR="0060139C" w:rsidRPr="00710137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(Ф.И.О.)</w:t>
      </w: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10137">
        <w:rPr>
          <w:rFonts w:ascii="Times New Roman" w:hAnsi="Times New Roman"/>
          <w:sz w:val="24"/>
          <w:szCs w:val="24"/>
        </w:rPr>
        <w:br w:type="page"/>
      </w:r>
      <w:r w:rsidRPr="00710137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3</w:t>
      </w:r>
    </w:p>
    <w:p w:rsidR="0060139C" w:rsidRPr="00710137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0139C" w:rsidRPr="00710137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</w:t>
      </w:r>
    </w:p>
    <w:p w:rsidR="0060139C" w:rsidRPr="00710137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710137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</w:t>
      </w:r>
      <w:r w:rsidRPr="00710137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услуги </w:t>
      </w:r>
    </w:p>
    <w:p w:rsidR="0060139C" w:rsidRPr="00710137" w:rsidRDefault="0060139C" w:rsidP="0060139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710137">
        <w:rPr>
          <w:rFonts w:ascii="Times New Roman" w:eastAsia="PMingLiU" w:hAnsi="Times New Roman" w:cs="Times New Roman"/>
          <w:b/>
          <w:bCs/>
          <w:sz w:val="24"/>
          <w:szCs w:val="24"/>
        </w:rPr>
        <w:t>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</w:p>
    <w:p w:rsidR="0060139C" w:rsidRPr="0025760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left="-851" w:right="-284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10137">
        <w:rPr>
          <w:sz w:val="24"/>
          <w:szCs w:val="24"/>
        </w:rPr>
        <w:object w:dxaOrig="6915" w:dyaOrig="8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3pt;height:568.15pt" o:ole="">
            <v:imagedata r:id="rId17" o:title=""/>
          </v:shape>
          <o:OLEObject Type="Embed" ProgID="Visio.Drawing.11" ShapeID="_x0000_i1025" DrawAspect="Content" ObjectID="_1497106892" r:id="rId18"/>
        </w:object>
      </w:r>
    </w:p>
    <w:p w:rsidR="0060139C" w:rsidRDefault="0060139C" w:rsidP="0060139C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322C25" w:rsidRPr="009527A2" w:rsidRDefault="00322C25" w:rsidP="009527A2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/>
          <w:i/>
          <w:sz w:val="24"/>
          <w:szCs w:val="24"/>
        </w:rPr>
        <w:sectPr w:rsidR="00322C25" w:rsidRPr="009527A2" w:rsidSect="00275F14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AD1FE3" w:rsidRPr="00600FDE" w:rsidRDefault="00AD1FE3" w:rsidP="00600FDE">
      <w:pPr>
        <w:pStyle w:val="ConsPlusNonformat"/>
        <w:rPr>
          <w:sz w:val="24"/>
          <w:szCs w:val="24"/>
        </w:rPr>
      </w:pPr>
    </w:p>
    <w:sectPr w:rsidR="00AD1FE3" w:rsidRPr="00600FDE" w:rsidSect="008A29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14EF" w:rsidRDefault="007114EF" w:rsidP="00773C0A">
      <w:pPr>
        <w:spacing w:after="0" w:line="240" w:lineRule="auto"/>
      </w:pPr>
      <w:r>
        <w:separator/>
      </w:r>
    </w:p>
  </w:endnote>
  <w:endnote w:type="continuationSeparator" w:id="1">
    <w:p w:rsidR="007114EF" w:rsidRDefault="007114EF" w:rsidP="0077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711417" w:rsidRDefault="00571718" w:rsidP="00275F14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711417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CB10FE">
          <w:rPr>
            <w:rFonts w:ascii="Times New Roman" w:hAnsi="Times New Roman" w:cs="Times New Roman"/>
            <w:noProof/>
            <w:sz w:val="24"/>
          </w:rPr>
          <w:t>47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14EF" w:rsidRDefault="007114EF" w:rsidP="00773C0A">
      <w:pPr>
        <w:spacing w:after="0" w:line="240" w:lineRule="auto"/>
      </w:pPr>
      <w:r>
        <w:separator/>
      </w:r>
    </w:p>
  </w:footnote>
  <w:footnote w:type="continuationSeparator" w:id="1">
    <w:p w:rsidR="007114EF" w:rsidRDefault="007114EF" w:rsidP="00773C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654C5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07644A3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28D5631"/>
    <w:multiLevelType w:val="hybridMultilevel"/>
    <w:tmpl w:val="659C678A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12D81CA8"/>
    <w:multiLevelType w:val="hybridMultilevel"/>
    <w:tmpl w:val="54060226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8237B07"/>
    <w:multiLevelType w:val="hybridMultilevel"/>
    <w:tmpl w:val="FCB43B44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D3A2A0C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AC52E43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1211"/>
        </w:tabs>
        <w:ind w:left="121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71870E87"/>
    <w:multiLevelType w:val="hybridMultilevel"/>
    <w:tmpl w:val="213A2D5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79B9740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9"/>
  </w:num>
  <w:num w:numId="5">
    <w:abstractNumId w:val="4"/>
  </w:num>
  <w:num w:numId="6">
    <w:abstractNumId w:val="8"/>
  </w:num>
  <w:num w:numId="7">
    <w:abstractNumId w:val="2"/>
  </w:num>
  <w:num w:numId="8">
    <w:abstractNumId w:val="3"/>
  </w:num>
  <w:num w:numId="9">
    <w:abstractNumId w:val="5"/>
  </w:num>
  <w:num w:numId="10">
    <w:abstractNumId w:val="0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22C25"/>
    <w:rsid w:val="0000471A"/>
    <w:rsid w:val="00004C55"/>
    <w:rsid w:val="00006DD3"/>
    <w:rsid w:val="00012B0E"/>
    <w:rsid w:val="000214E7"/>
    <w:rsid w:val="00026078"/>
    <w:rsid w:val="000335BB"/>
    <w:rsid w:val="00037BF5"/>
    <w:rsid w:val="000406AB"/>
    <w:rsid w:val="000451FB"/>
    <w:rsid w:val="00047B77"/>
    <w:rsid w:val="000666FD"/>
    <w:rsid w:val="00071A38"/>
    <w:rsid w:val="0007237D"/>
    <w:rsid w:val="0007350E"/>
    <w:rsid w:val="0007698B"/>
    <w:rsid w:val="00087054"/>
    <w:rsid w:val="000952C3"/>
    <w:rsid w:val="00097441"/>
    <w:rsid w:val="0009745D"/>
    <w:rsid w:val="000B0C81"/>
    <w:rsid w:val="000B45C6"/>
    <w:rsid w:val="000B78C7"/>
    <w:rsid w:val="000C4416"/>
    <w:rsid w:val="000C460F"/>
    <w:rsid w:val="000C58EE"/>
    <w:rsid w:val="000D1910"/>
    <w:rsid w:val="000D3DA2"/>
    <w:rsid w:val="000D5F45"/>
    <w:rsid w:val="000D6AA5"/>
    <w:rsid w:val="000E5C01"/>
    <w:rsid w:val="001023A2"/>
    <w:rsid w:val="001071D4"/>
    <w:rsid w:val="00107A89"/>
    <w:rsid w:val="00113AAA"/>
    <w:rsid w:val="00120568"/>
    <w:rsid w:val="00135045"/>
    <w:rsid w:val="0013671E"/>
    <w:rsid w:val="00143279"/>
    <w:rsid w:val="00143D90"/>
    <w:rsid w:val="00144528"/>
    <w:rsid w:val="001479ED"/>
    <w:rsid w:val="00154F8B"/>
    <w:rsid w:val="00166C7B"/>
    <w:rsid w:val="001670FF"/>
    <w:rsid w:val="001740AD"/>
    <w:rsid w:val="001745FE"/>
    <w:rsid w:val="00181FF3"/>
    <w:rsid w:val="00182239"/>
    <w:rsid w:val="00186DC6"/>
    <w:rsid w:val="00186FD1"/>
    <w:rsid w:val="0018709B"/>
    <w:rsid w:val="00196F87"/>
    <w:rsid w:val="001A52E4"/>
    <w:rsid w:val="001A6456"/>
    <w:rsid w:val="001B13E8"/>
    <w:rsid w:val="001B5734"/>
    <w:rsid w:val="001B5A41"/>
    <w:rsid w:val="001C3078"/>
    <w:rsid w:val="001C32EB"/>
    <w:rsid w:val="001C4C1E"/>
    <w:rsid w:val="001C5C3A"/>
    <w:rsid w:val="001C7BAF"/>
    <w:rsid w:val="001D5910"/>
    <w:rsid w:val="001E0023"/>
    <w:rsid w:val="001E3907"/>
    <w:rsid w:val="001F2CC7"/>
    <w:rsid w:val="001F6668"/>
    <w:rsid w:val="00200169"/>
    <w:rsid w:val="00204F15"/>
    <w:rsid w:val="00205605"/>
    <w:rsid w:val="002073DB"/>
    <w:rsid w:val="00211BB7"/>
    <w:rsid w:val="002134C1"/>
    <w:rsid w:val="002267FD"/>
    <w:rsid w:val="00235402"/>
    <w:rsid w:val="002375EF"/>
    <w:rsid w:val="00247593"/>
    <w:rsid w:val="00253720"/>
    <w:rsid w:val="00257603"/>
    <w:rsid w:val="002611B2"/>
    <w:rsid w:val="00262516"/>
    <w:rsid w:val="0026285C"/>
    <w:rsid w:val="00262E98"/>
    <w:rsid w:val="00265FB6"/>
    <w:rsid w:val="00266B2E"/>
    <w:rsid w:val="00275F14"/>
    <w:rsid w:val="00287424"/>
    <w:rsid w:val="002A2BD3"/>
    <w:rsid w:val="002A532B"/>
    <w:rsid w:val="002A70AC"/>
    <w:rsid w:val="002B4B2E"/>
    <w:rsid w:val="002C3DA7"/>
    <w:rsid w:val="002D1777"/>
    <w:rsid w:val="002D2DB8"/>
    <w:rsid w:val="002D76E3"/>
    <w:rsid w:val="002E1D5D"/>
    <w:rsid w:val="002E3D49"/>
    <w:rsid w:val="002E46AB"/>
    <w:rsid w:val="002E5BC9"/>
    <w:rsid w:val="002E5D1E"/>
    <w:rsid w:val="002E79F5"/>
    <w:rsid w:val="002F0D14"/>
    <w:rsid w:val="002F16D1"/>
    <w:rsid w:val="00301DD1"/>
    <w:rsid w:val="0030456E"/>
    <w:rsid w:val="00312583"/>
    <w:rsid w:val="00322C25"/>
    <w:rsid w:val="003240C8"/>
    <w:rsid w:val="00324C24"/>
    <w:rsid w:val="00324D17"/>
    <w:rsid w:val="0032542D"/>
    <w:rsid w:val="0032737E"/>
    <w:rsid w:val="00332177"/>
    <w:rsid w:val="00332251"/>
    <w:rsid w:val="00342238"/>
    <w:rsid w:val="00342C2F"/>
    <w:rsid w:val="003545E9"/>
    <w:rsid w:val="00357247"/>
    <w:rsid w:val="00365751"/>
    <w:rsid w:val="003717B3"/>
    <w:rsid w:val="00375B2E"/>
    <w:rsid w:val="00375DD2"/>
    <w:rsid w:val="00382993"/>
    <w:rsid w:val="00382EF0"/>
    <w:rsid w:val="00385859"/>
    <w:rsid w:val="00391F84"/>
    <w:rsid w:val="003A2875"/>
    <w:rsid w:val="003A4812"/>
    <w:rsid w:val="003B05A5"/>
    <w:rsid w:val="003B0DE0"/>
    <w:rsid w:val="003B11FF"/>
    <w:rsid w:val="003C7260"/>
    <w:rsid w:val="003D28C9"/>
    <w:rsid w:val="003D4DC6"/>
    <w:rsid w:val="003E07A3"/>
    <w:rsid w:val="003E39E0"/>
    <w:rsid w:val="003E4E8F"/>
    <w:rsid w:val="003F468E"/>
    <w:rsid w:val="004001B5"/>
    <w:rsid w:val="00402F3C"/>
    <w:rsid w:val="00407976"/>
    <w:rsid w:val="004115FC"/>
    <w:rsid w:val="004141BC"/>
    <w:rsid w:val="00421C83"/>
    <w:rsid w:val="0042494C"/>
    <w:rsid w:val="00424B3B"/>
    <w:rsid w:val="00436570"/>
    <w:rsid w:val="004409DC"/>
    <w:rsid w:val="00443430"/>
    <w:rsid w:val="00443887"/>
    <w:rsid w:val="00444047"/>
    <w:rsid w:val="004447F7"/>
    <w:rsid w:val="00453397"/>
    <w:rsid w:val="00455011"/>
    <w:rsid w:val="004577DD"/>
    <w:rsid w:val="00462F01"/>
    <w:rsid w:val="0046417B"/>
    <w:rsid w:val="0046556B"/>
    <w:rsid w:val="00465B5A"/>
    <w:rsid w:val="0047213E"/>
    <w:rsid w:val="00475722"/>
    <w:rsid w:val="00477674"/>
    <w:rsid w:val="00486359"/>
    <w:rsid w:val="004866BC"/>
    <w:rsid w:val="00492A55"/>
    <w:rsid w:val="004A374B"/>
    <w:rsid w:val="004A3D21"/>
    <w:rsid w:val="004A673E"/>
    <w:rsid w:val="004A7B94"/>
    <w:rsid w:val="004C0D2E"/>
    <w:rsid w:val="004C35AB"/>
    <w:rsid w:val="004C37B3"/>
    <w:rsid w:val="004D7754"/>
    <w:rsid w:val="004E48DB"/>
    <w:rsid w:val="004E569B"/>
    <w:rsid w:val="004F18D7"/>
    <w:rsid w:val="004F4C35"/>
    <w:rsid w:val="0050252F"/>
    <w:rsid w:val="00514921"/>
    <w:rsid w:val="00515247"/>
    <w:rsid w:val="005152E6"/>
    <w:rsid w:val="00527463"/>
    <w:rsid w:val="00536D0E"/>
    <w:rsid w:val="005436E9"/>
    <w:rsid w:val="00545AF4"/>
    <w:rsid w:val="00546214"/>
    <w:rsid w:val="0055096A"/>
    <w:rsid w:val="00551732"/>
    <w:rsid w:val="00551FC8"/>
    <w:rsid w:val="005535AD"/>
    <w:rsid w:val="00554043"/>
    <w:rsid w:val="0055422C"/>
    <w:rsid w:val="00560D10"/>
    <w:rsid w:val="005625CD"/>
    <w:rsid w:val="00571718"/>
    <w:rsid w:val="005742FF"/>
    <w:rsid w:val="00575C4F"/>
    <w:rsid w:val="00584672"/>
    <w:rsid w:val="005A4003"/>
    <w:rsid w:val="005A513F"/>
    <w:rsid w:val="005A571D"/>
    <w:rsid w:val="005A7F57"/>
    <w:rsid w:val="005B5FC3"/>
    <w:rsid w:val="005C3F19"/>
    <w:rsid w:val="005C5E08"/>
    <w:rsid w:val="005C65F8"/>
    <w:rsid w:val="005D3647"/>
    <w:rsid w:val="005E09FE"/>
    <w:rsid w:val="005E63BA"/>
    <w:rsid w:val="005F1213"/>
    <w:rsid w:val="005F6A8E"/>
    <w:rsid w:val="00600BA2"/>
    <w:rsid w:val="00600FDE"/>
    <w:rsid w:val="0060139C"/>
    <w:rsid w:val="00610F4E"/>
    <w:rsid w:val="00611EBB"/>
    <w:rsid w:val="006220C0"/>
    <w:rsid w:val="00622CBE"/>
    <w:rsid w:val="00622CEB"/>
    <w:rsid w:val="0062637B"/>
    <w:rsid w:val="00626461"/>
    <w:rsid w:val="0063120B"/>
    <w:rsid w:val="006418EF"/>
    <w:rsid w:val="00642A1B"/>
    <w:rsid w:val="006470E0"/>
    <w:rsid w:val="00650399"/>
    <w:rsid w:val="00651196"/>
    <w:rsid w:val="0066444D"/>
    <w:rsid w:val="0067337E"/>
    <w:rsid w:val="00673AB2"/>
    <w:rsid w:val="00675171"/>
    <w:rsid w:val="00685365"/>
    <w:rsid w:val="00690550"/>
    <w:rsid w:val="00693189"/>
    <w:rsid w:val="00696475"/>
    <w:rsid w:val="00697863"/>
    <w:rsid w:val="006B4B4F"/>
    <w:rsid w:val="006B6D97"/>
    <w:rsid w:val="006C0ACC"/>
    <w:rsid w:val="006C118F"/>
    <w:rsid w:val="006C1A6D"/>
    <w:rsid w:val="006D115F"/>
    <w:rsid w:val="006D2035"/>
    <w:rsid w:val="006E4319"/>
    <w:rsid w:val="006E454A"/>
    <w:rsid w:val="00700A5D"/>
    <w:rsid w:val="00703EA7"/>
    <w:rsid w:val="007062CA"/>
    <w:rsid w:val="007077ED"/>
    <w:rsid w:val="00710137"/>
    <w:rsid w:val="007108E2"/>
    <w:rsid w:val="00710AD6"/>
    <w:rsid w:val="00711417"/>
    <w:rsid w:val="007114EF"/>
    <w:rsid w:val="007149D5"/>
    <w:rsid w:val="00714A90"/>
    <w:rsid w:val="00720EC7"/>
    <w:rsid w:val="00722C02"/>
    <w:rsid w:val="00750847"/>
    <w:rsid w:val="00756718"/>
    <w:rsid w:val="00761851"/>
    <w:rsid w:val="007629D9"/>
    <w:rsid w:val="00765EB1"/>
    <w:rsid w:val="00772DC7"/>
    <w:rsid w:val="00773C0A"/>
    <w:rsid w:val="00775210"/>
    <w:rsid w:val="00780726"/>
    <w:rsid w:val="00792427"/>
    <w:rsid w:val="007955B3"/>
    <w:rsid w:val="007B212D"/>
    <w:rsid w:val="007B599D"/>
    <w:rsid w:val="007C23BC"/>
    <w:rsid w:val="007C3FFE"/>
    <w:rsid w:val="007D2A86"/>
    <w:rsid w:val="007D42B8"/>
    <w:rsid w:val="007E5830"/>
    <w:rsid w:val="007F64C9"/>
    <w:rsid w:val="00800A39"/>
    <w:rsid w:val="00802577"/>
    <w:rsid w:val="008030CB"/>
    <w:rsid w:val="008052A0"/>
    <w:rsid w:val="0080585B"/>
    <w:rsid w:val="00807D85"/>
    <w:rsid w:val="008173D1"/>
    <w:rsid w:val="00826363"/>
    <w:rsid w:val="00830E5F"/>
    <w:rsid w:val="00834217"/>
    <w:rsid w:val="00841091"/>
    <w:rsid w:val="00851157"/>
    <w:rsid w:val="0086026A"/>
    <w:rsid w:val="00860913"/>
    <w:rsid w:val="008639CF"/>
    <w:rsid w:val="008642D0"/>
    <w:rsid w:val="0087051D"/>
    <w:rsid w:val="00872A18"/>
    <w:rsid w:val="00875DAD"/>
    <w:rsid w:val="00875F50"/>
    <w:rsid w:val="0088374B"/>
    <w:rsid w:val="00893A53"/>
    <w:rsid w:val="00897F9A"/>
    <w:rsid w:val="008A29B0"/>
    <w:rsid w:val="008A5141"/>
    <w:rsid w:val="008A5E38"/>
    <w:rsid w:val="008B056D"/>
    <w:rsid w:val="008B30F7"/>
    <w:rsid w:val="008B632B"/>
    <w:rsid w:val="008B7543"/>
    <w:rsid w:val="008C19DA"/>
    <w:rsid w:val="008C3A23"/>
    <w:rsid w:val="008C48BA"/>
    <w:rsid w:val="008C59F5"/>
    <w:rsid w:val="008C62F6"/>
    <w:rsid w:val="008D07A6"/>
    <w:rsid w:val="008D4D69"/>
    <w:rsid w:val="008F3EC9"/>
    <w:rsid w:val="008F4041"/>
    <w:rsid w:val="00900B07"/>
    <w:rsid w:val="00902781"/>
    <w:rsid w:val="00904756"/>
    <w:rsid w:val="00905E33"/>
    <w:rsid w:val="00914941"/>
    <w:rsid w:val="00916A6A"/>
    <w:rsid w:val="00920CB8"/>
    <w:rsid w:val="009258C6"/>
    <w:rsid w:val="009271CF"/>
    <w:rsid w:val="009300D3"/>
    <w:rsid w:val="00934F46"/>
    <w:rsid w:val="009358E8"/>
    <w:rsid w:val="009365DD"/>
    <w:rsid w:val="00940370"/>
    <w:rsid w:val="00947ECB"/>
    <w:rsid w:val="009527A2"/>
    <w:rsid w:val="009610C3"/>
    <w:rsid w:val="00961EEF"/>
    <w:rsid w:val="00971006"/>
    <w:rsid w:val="009710BA"/>
    <w:rsid w:val="00972438"/>
    <w:rsid w:val="009759C4"/>
    <w:rsid w:val="00981F72"/>
    <w:rsid w:val="00982014"/>
    <w:rsid w:val="0098268B"/>
    <w:rsid w:val="00984E4F"/>
    <w:rsid w:val="009A1050"/>
    <w:rsid w:val="009A2C75"/>
    <w:rsid w:val="009A6A21"/>
    <w:rsid w:val="009B0765"/>
    <w:rsid w:val="009B2F85"/>
    <w:rsid w:val="009C658D"/>
    <w:rsid w:val="009C7116"/>
    <w:rsid w:val="009D46C4"/>
    <w:rsid w:val="009F3114"/>
    <w:rsid w:val="00A00558"/>
    <w:rsid w:val="00A02F4E"/>
    <w:rsid w:val="00A1306A"/>
    <w:rsid w:val="00A144ED"/>
    <w:rsid w:val="00A17C08"/>
    <w:rsid w:val="00A2407D"/>
    <w:rsid w:val="00A27676"/>
    <w:rsid w:val="00A377A9"/>
    <w:rsid w:val="00A43680"/>
    <w:rsid w:val="00A445E8"/>
    <w:rsid w:val="00A46AD9"/>
    <w:rsid w:val="00A60736"/>
    <w:rsid w:val="00A64173"/>
    <w:rsid w:val="00A8399F"/>
    <w:rsid w:val="00A91661"/>
    <w:rsid w:val="00A91B2D"/>
    <w:rsid w:val="00A9257C"/>
    <w:rsid w:val="00AB0F41"/>
    <w:rsid w:val="00AB1560"/>
    <w:rsid w:val="00AB2839"/>
    <w:rsid w:val="00AC3698"/>
    <w:rsid w:val="00AC487B"/>
    <w:rsid w:val="00AD1FE3"/>
    <w:rsid w:val="00AD2466"/>
    <w:rsid w:val="00AD5624"/>
    <w:rsid w:val="00AE2DCF"/>
    <w:rsid w:val="00AF5393"/>
    <w:rsid w:val="00AF68E5"/>
    <w:rsid w:val="00AF7E7D"/>
    <w:rsid w:val="00B04D44"/>
    <w:rsid w:val="00B07E38"/>
    <w:rsid w:val="00B12382"/>
    <w:rsid w:val="00B23D87"/>
    <w:rsid w:val="00B32A7B"/>
    <w:rsid w:val="00B34022"/>
    <w:rsid w:val="00B36949"/>
    <w:rsid w:val="00B54C38"/>
    <w:rsid w:val="00B56376"/>
    <w:rsid w:val="00B60FD9"/>
    <w:rsid w:val="00B61F1C"/>
    <w:rsid w:val="00B6238F"/>
    <w:rsid w:val="00B642F4"/>
    <w:rsid w:val="00B73EA8"/>
    <w:rsid w:val="00B74504"/>
    <w:rsid w:val="00B76AAF"/>
    <w:rsid w:val="00B801B7"/>
    <w:rsid w:val="00B84C0F"/>
    <w:rsid w:val="00B9067D"/>
    <w:rsid w:val="00BA1878"/>
    <w:rsid w:val="00BB63D7"/>
    <w:rsid w:val="00BC6BC5"/>
    <w:rsid w:val="00BD168C"/>
    <w:rsid w:val="00BD5634"/>
    <w:rsid w:val="00BE1A73"/>
    <w:rsid w:val="00BE4673"/>
    <w:rsid w:val="00BF0B03"/>
    <w:rsid w:val="00BF57B4"/>
    <w:rsid w:val="00C01BDC"/>
    <w:rsid w:val="00C05490"/>
    <w:rsid w:val="00C15307"/>
    <w:rsid w:val="00C23453"/>
    <w:rsid w:val="00C24751"/>
    <w:rsid w:val="00C24FF7"/>
    <w:rsid w:val="00C26125"/>
    <w:rsid w:val="00C325A0"/>
    <w:rsid w:val="00C33BC7"/>
    <w:rsid w:val="00C3727A"/>
    <w:rsid w:val="00C42BBE"/>
    <w:rsid w:val="00C47978"/>
    <w:rsid w:val="00C52E2E"/>
    <w:rsid w:val="00C62287"/>
    <w:rsid w:val="00C62DB0"/>
    <w:rsid w:val="00C7507C"/>
    <w:rsid w:val="00C7587C"/>
    <w:rsid w:val="00C87930"/>
    <w:rsid w:val="00C9729F"/>
    <w:rsid w:val="00CA00DF"/>
    <w:rsid w:val="00CA0833"/>
    <w:rsid w:val="00CA210C"/>
    <w:rsid w:val="00CA3DBE"/>
    <w:rsid w:val="00CB0141"/>
    <w:rsid w:val="00CB10FE"/>
    <w:rsid w:val="00CB4764"/>
    <w:rsid w:val="00CB5837"/>
    <w:rsid w:val="00CB6C42"/>
    <w:rsid w:val="00CB799C"/>
    <w:rsid w:val="00CC2E42"/>
    <w:rsid w:val="00CD2BF2"/>
    <w:rsid w:val="00CD6078"/>
    <w:rsid w:val="00CD650B"/>
    <w:rsid w:val="00CE0B03"/>
    <w:rsid w:val="00CE30EE"/>
    <w:rsid w:val="00CE764B"/>
    <w:rsid w:val="00CF7884"/>
    <w:rsid w:val="00D0065B"/>
    <w:rsid w:val="00D0072C"/>
    <w:rsid w:val="00D00D54"/>
    <w:rsid w:val="00D01E8E"/>
    <w:rsid w:val="00D06BA7"/>
    <w:rsid w:val="00D1647D"/>
    <w:rsid w:val="00D21C00"/>
    <w:rsid w:val="00D26C03"/>
    <w:rsid w:val="00D26FFA"/>
    <w:rsid w:val="00D32D66"/>
    <w:rsid w:val="00D364D5"/>
    <w:rsid w:val="00D3791F"/>
    <w:rsid w:val="00D45CAB"/>
    <w:rsid w:val="00D531BA"/>
    <w:rsid w:val="00D54764"/>
    <w:rsid w:val="00D5491E"/>
    <w:rsid w:val="00D61930"/>
    <w:rsid w:val="00D62532"/>
    <w:rsid w:val="00D8795E"/>
    <w:rsid w:val="00D91E0A"/>
    <w:rsid w:val="00D925BC"/>
    <w:rsid w:val="00D9285E"/>
    <w:rsid w:val="00D93511"/>
    <w:rsid w:val="00D935EF"/>
    <w:rsid w:val="00D9480B"/>
    <w:rsid w:val="00DB4786"/>
    <w:rsid w:val="00DC0122"/>
    <w:rsid w:val="00DC060E"/>
    <w:rsid w:val="00DC2B6E"/>
    <w:rsid w:val="00DC2F65"/>
    <w:rsid w:val="00DD0C6F"/>
    <w:rsid w:val="00DD3445"/>
    <w:rsid w:val="00DD3AD8"/>
    <w:rsid w:val="00DD4330"/>
    <w:rsid w:val="00DD6064"/>
    <w:rsid w:val="00DE0A15"/>
    <w:rsid w:val="00DF4AAF"/>
    <w:rsid w:val="00E004AF"/>
    <w:rsid w:val="00E00704"/>
    <w:rsid w:val="00E04DFE"/>
    <w:rsid w:val="00E0582D"/>
    <w:rsid w:val="00E066D1"/>
    <w:rsid w:val="00E1061A"/>
    <w:rsid w:val="00E15FE7"/>
    <w:rsid w:val="00E20FC1"/>
    <w:rsid w:val="00E27DAD"/>
    <w:rsid w:val="00E310C8"/>
    <w:rsid w:val="00E3234F"/>
    <w:rsid w:val="00E32E65"/>
    <w:rsid w:val="00E336ED"/>
    <w:rsid w:val="00E339CA"/>
    <w:rsid w:val="00E4107C"/>
    <w:rsid w:val="00E464D3"/>
    <w:rsid w:val="00E474BC"/>
    <w:rsid w:val="00E56A93"/>
    <w:rsid w:val="00E64181"/>
    <w:rsid w:val="00E65FF3"/>
    <w:rsid w:val="00E71D2D"/>
    <w:rsid w:val="00E7204D"/>
    <w:rsid w:val="00E75F86"/>
    <w:rsid w:val="00E830CE"/>
    <w:rsid w:val="00E84DA5"/>
    <w:rsid w:val="00E92B98"/>
    <w:rsid w:val="00EA2900"/>
    <w:rsid w:val="00EB6133"/>
    <w:rsid w:val="00EC1C1E"/>
    <w:rsid w:val="00EC3B63"/>
    <w:rsid w:val="00EC479F"/>
    <w:rsid w:val="00ED139A"/>
    <w:rsid w:val="00ED5994"/>
    <w:rsid w:val="00ED7993"/>
    <w:rsid w:val="00EE172E"/>
    <w:rsid w:val="00EE43D5"/>
    <w:rsid w:val="00EE7459"/>
    <w:rsid w:val="00EF245C"/>
    <w:rsid w:val="00EF5179"/>
    <w:rsid w:val="00EF57A6"/>
    <w:rsid w:val="00F00B45"/>
    <w:rsid w:val="00F05D92"/>
    <w:rsid w:val="00F06670"/>
    <w:rsid w:val="00F27B71"/>
    <w:rsid w:val="00F3245E"/>
    <w:rsid w:val="00F34C92"/>
    <w:rsid w:val="00F43003"/>
    <w:rsid w:val="00F46625"/>
    <w:rsid w:val="00F50B8C"/>
    <w:rsid w:val="00F64ED7"/>
    <w:rsid w:val="00F67765"/>
    <w:rsid w:val="00F716F7"/>
    <w:rsid w:val="00F733A2"/>
    <w:rsid w:val="00F81027"/>
    <w:rsid w:val="00F81915"/>
    <w:rsid w:val="00F828AB"/>
    <w:rsid w:val="00F8631A"/>
    <w:rsid w:val="00F9127F"/>
    <w:rsid w:val="00F947FC"/>
    <w:rsid w:val="00F95728"/>
    <w:rsid w:val="00FA0C8B"/>
    <w:rsid w:val="00FA304E"/>
    <w:rsid w:val="00FA5A9C"/>
    <w:rsid w:val="00FA7130"/>
    <w:rsid w:val="00FA77EB"/>
    <w:rsid w:val="00FA7CA0"/>
    <w:rsid w:val="00FB1000"/>
    <w:rsid w:val="00FB1126"/>
    <w:rsid w:val="00FB5F2B"/>
    <w:rsid w:val="00FC190D"/>
    <w:rsid w:val="00FC3BF8"/>
    <w:rsid w:val="00FD4FD2"/>
    <w:rsid w:val="00FE42C4"/>
    <w:rsid w:val="00FE4EDB"/>
    <w:rsid w:val="00FE65BE"/>
    <w:rsid w:val="00FF54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22C25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322C25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1"/>
    <w:uiPriority w:val="9"/>
    <w:rsid w:val="00322C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clear" w:pos="1211"/>
        <w:tab w:val="num" w:pos="360"/>
        <w:tab w:val="left" w:pos="1276"/>
      </w:tabs>
      <w:autoSpaceDE w:val="0"/>
      <w:autoSpaceDN w:val="0"/>
      <w:adjustRightInd w:val="0"/>
      <w:spacing w:after="0" w:line="360" w:lineRule="auto"/>
      <w:ind w:left="0" w:firstLine="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1"/>
    <w:link w:val="ConsPlusNormal"/>
    <w:rsid w:val="00322C25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22C25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322C25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322C25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22C25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322C25"/>
  </w:style>
  <w:style w:type="character" w:customStyle="1" w:styleId="u">
    <w:name w:val="u"/>
    <w:basedOn w:val="a1"/>
    <w:rsid w:val="00322C25"/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322C25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322C25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3717B3"/>
  </w:style>
  <w:style w:type="character" w:styleId="af0">
    <w:name w:val="Hyperlink"/>
    <w:basedOn w:val="a1"/>
    <w:uiPriority w:val="99"/>
    <w:unhideWhenUsed/>
    <w:rsid w:val="003717B3"/>
    <w:rPr>
      <w:color w:val="0000FF"/>
      <w:u w:val="single"/>
    </w:rPr>
  </w:style>
  <w:style w:type="paragraph" w:customStyle="1" w:styleId="uni">
    <w:name w:val="uni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unip">
    <w:name w:val="unip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1">
    <w:name w:val="Знак Знак Знак"/>
    <w:basedOn w:val="a0"/>
    <w:rsid w:val="00800A39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 w:eastAsia="en-US"/>
    </w:rPr>
  </w:style>
  <w:style w:type="paragraph" w:styleId="af2">
    <w:name w:val="Normal (Web)"/>
    <w:basedOn w:val="a0"/>
    <w:uiPriority w:val="99"/>
    <w:semiHidden/>
    <w:unhideWhenUsed/>
    <w:rsid w:val="000C58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DocList">
    <w:name w:val="ConsPlusDocList"/>
    <w:next w:val="a0"/>
    <w:rsid w:val="00F9127F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F9127F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  <w:lang w:eastAsia="ru-RU"/>
    </w:rPr>
  </w:style>
  <w:style w:type="paragraph" w:styleId="af3">
    <w:name w:val="footnote text"/>
    <w:basedOn w:val="a0"/>
    <w:link w:val="af4"/>
    <w:semiHidden/>
    <w:rsid w:val="00F912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4">
    <w:name w:val="Текст сноски Знак"/>
    <w:basedOn w:val="a1"/>
    <w:link w:val="af3"/>
    <w:semiHidden/>
    <w:rsid w:val="00F912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semiHidden/>
    <w:rsid w:val="00F9127F"/>
    <w:rPr>
      <w:vertAlign w:val="superscript"/>
    </w:rPr>
  </w:style>
  <w:style w:type="character" w:customStyle="1" w:styleId="af6">
    <w:name w:val="Текст концевой сноски Знак"/>
    <w:basedOn w:val="a1"/>
    <w:link w:val="af7"/>
    <w:uiPriority w:val="99"/>
    <w:semiHidden/>
    <w:rsid w:val="00F9127F"/>
    <w:rPr>
      <w:rFonts w:eastAsiaTheme="minorEastAsia"/>
      <w:sz w:val="20"/>
      <w:szCs w:val="20"/>
      <w:lang w:eastAsia="ru-RU"/>
    </w:rPr>
  </w:style>
  <w:style w:type="paragraph" w:styleId="af7">
    <w:name w:val="endnote text"/>
    <w:basedOn w:val="a0"/>
    <w:link w:val="af6"/>
    <w:uiPriority w:val="99"/>
    <w:semiHidden/>
    <w:unhideWhenUsed/>
    <w:rsid w:val="00F9127F"/>
    <w:pPr>
      <w:spacing w:after="0" w:line="240" w:lineRule="auto"/>
    </w:pPr>
    <w:rPr>
      <w:sz w:val="20"/>
      <w:szCs w:val="20"/>
    </w:rPr>
  </w:style>
  <w:style w:type="character" w:customStyle="1" w:styleId="apple-style-span">
    <w:name w:val="apple-style-span"/>
    <w:basedOn w:val="a1"/>
    <w:rsid w:val="00F9127F"/>
  </w:style>
  <w:style w:type="character" w:customStyle="1" w:styleId="FontStyle32">
    <w:name w:val="Font Style32"/>
    <w:rsid w:val="00F9127F"/>
    <w:rPr>
      <w:rFonts w:ascii="Times New Roman" w:hAnsi="Times New Roman"/>
      <w:sz w:val="26"/>
    </w:rPr>
  </w:style>
  <w:style w:type="paragraph" w:customStyle="1" w:styleId="12">
    <w:name w:val="Абзац списка1"/>
    <w:basedOn w:val="a0"/>
    <w:uiPriority w:val="34"/>
    <w:qFormat/>
    <w:rsid w:val="0060139C"/>
    <w:pPr>
      <w:ind w:left="720"/>
      <w:contextualSpacing/>
    </w:pPr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364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4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9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0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90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4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53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144872/?dst=100028" TargetMode="External"/><Relationship Id="rId13" Type="http://schemas.openxmlformats.org/officeDocument/2006/relationships/hyperlink" Target="consultantplus://offline/ref=FFCF61B1203897002AE1EBBDD6BF3825CCC242D70BB300727A0349900Bw5JBI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21B7130E14317E4824B35A42169BEDA00C7CEE11C84185E3245FD0A391036034BA7EA4BE1558D950b3K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8FA0903205F1E193D7C4DD44A29A1233C7BDD204E48D50C1FB3D1F57F902DD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E315252BDC0AD0963268E7F8A7D7F72EF7C52E8EA0C4631B0D39E1D45D490E9D50F3EACF07C94F92tA3FJ" TargetMode="External"/><Relationship Id="rId10" Type="http://schemas.openxmlformats.org/officeDocument/2006/relationships/hyperlink" Target="http://www.minregion.ru/documents/existing_documents/2967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60915/?dst=100008" TargetMode="External"/><Relationship Id="rId14" Type="http://schemas.openxmlformats.org/officeDocument/2006/relationships/hyperlink" Target="consultantplus://offline/ref=FFCF61B1203897002AE1EBBDD6BF3825CCC242D70BB000727A0349900Bw5JB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345E0655-104A-49F3-AC9A-8190616CE3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6</TotalTime>
  <Pages>47</Pages>
  <Words>15557</Words>
  <Characters>88677</Characters>
  <Application>Microsoft Office Word</Application>
  <DocSecurity>0</DocSecurity>
  <Lines>738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Пастушкова О Б</cp:lastModifiedBy>
  <cp:revision>166</cp:revision>
  <cp:lastPrinted>2015-06-19T05:59:00Z</cp:lastPrinted>
  <dcterms:created xsi:type="dcterms:W3CDTF">2015-05-14T10:32:00Z</dcterms:created>
  <dcterms:modified xsi:type="dcterms:W3CDTF">2015-06-29T14:15:00Z</dcterms:modified>
</cp:coreProperties>
</file>